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7E069" w14:textId="61181BBE" w:rsidR="00D870B2" w:rsidRPr="000C416C" w:rsidRDefault="00D870B2" w:rsidP="00D870B2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64D2A82" wp14:editId="49648AC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shape w14:anchorId="3E5177AD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 w:rsidR="00586897"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1</w:t>
      </w:r>
      <w:r w:rsidR="00011189">
        <w:rPr>
          <w:b/>
          <w:noProof/>
          <w:sz w:val="24"/>
          <w:lang w:val="en-US"/>
        </w:rPr>
        <w:t>2</w:t>
      </w:r>
      <w:r w:rsidR="00210FEE">
        <w:rPr>
          <w:b/>
          <w:noProof/>
          <w:sz w:val="24"/>
          <w:lang w:val="en-US"/>
        </w:rPr>
        <w:t>1</w:t>
      </w:r>
      <w:r w:rsidR="00011189">
        <w:rPr>
          <w:b/>
          <w:noProof/>
          <w:sz w:val="24"/>
          <w:lang w:val="en-US"/>
        </w:rPr>
        <w:t xml:space="preserve">     </w:t>
      </w:r>
      <w:r w:rsidR="008B63D7">
        <w:rPr>
          <w:b/>
          <w:noProof/>
          <w:sz w:val="24"/>
          <w:lang w:val="en-US"/>
        </w:rPr>
        <w:t xml:space="preserve">                                                              </w:t>
      </w:r>
      <w:r w:rsidR="00083B66" w:rsidRPr="00083B66">
        <w:rPr>
          <w:b/>
          <w:noProof/>
          <w:sz w:val="24"/>
          <w:lang w:val="en-US"/>
        </w:rPr>
        <w:t>R3-2</w:t>
      </w:r>
      <w:r w:rsidR="006250A5">
        <w:rPr>
          <w:b/>
          <w:noProof/>
          <w:sz w:val="24"/>
          <w:lang w:val="en-US"/>
        </w:rPr>
        <w:t>3</w:t>
      </w:r>
      <w:r w:rsidR="003E5E6B">
        <w:rPr>
          <w:b/>
          <w:noProof/>
          <w:sz w:val="24"/>
          <w:lang w:val="en-US"/>
        </w:rPr>
        <w:t>4592</w:t>
      </w:r>
    </w:p>
    <w:p w14:paraId="351CA33D" w14:textId="2204BC91" w:rsidR="00347001" w:rsidRPr="002D2634" w:rsidRDefault="00375BCC" w:rsidP="00D870B2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noProof/>
          <w:sz w:val="24"/>
        </w:rPr>
        <w:t>Toulouse, France</w:t>
      </w:r>
      <w:r w:rsidR="00CE67EE">
        <w:rPr>
          <w:rFonts w:ascii="Arial" w:eastAsia="MS Mincho" w:hAnsi="Arial"/>
          <w:b/>
          <w:noProof/>
          <w:sz w:val="24"/>
        </w:rPr>
        <w:t xml:space="preserve">, </w:t>
      </w:r>
      <w:r w:rsidR="008F7D2B">
        <w:rPr>
          <w:rFonts w:ascii="Arial" w:eastAsia="MS Mincho" w:hAnsi="Arial"/>
          <w:b/>
          <w:noProof/>
          <w:sz w:val="24"/>
        </w:rPr>
        <w:t>August</w:t>
      </w:r>
      <w:r w:rsidR="00CE67EE">
        <w:rPr>
          <w:rFonts w:ascii="Arial" w:eastAsia="MS Mincho" w:hAnsi="Arial"/>
          <w:b/>
          <w:noProof/>
          <w:sz w:val="24"/>
        </w:rPr>
        <w:t xml:space="preserve"> </w:t>
      </w:r>
      <w:r w:rsidR="00011189">
        <w:rPr>
          <w:rFonts w:ascii="Arial" w:eastAsia="MS Mincho" w:hAnsi="Arial"/>
          <w:b/>
          <w:noProof/>
          <w:sz w:val="24"/>
        </w:rPr>
        <w:t>2</w:t>
      </w:r>
      <w:r w:rsidR="008F7D2B">
        <w:rPr>
          <w:rFonts w:ascii="Arial" w:eastAsia="MS Mincho" w:hAnsi="Arial"/>
          <w:b/>
          <w:noProof/>
          <w:sz w:val="24"/>
        </w:rPr>
        <w:t>1</w:t>
      </w:r>
      <w:r w:rsidR="00CE67EE">
        <w:rPr>
          <w:rFonts w:ascii="Arial" w:eastAsia="MS Mincho" w:hAnsi="Arial"/>
          <w:b/>
          <w:noProof/>
          <w:sz w:val="24"/>
        </w:rPr>
        <w:t xml:space="preserve"> – 2</w:t>
      </w:r>
      <w:r w:rsidR="008F7D2B">
        <w:rPr>
          <w:rFonts w:ascii="Arial" w:eastAsia="MS Mincho" w:hAnsi="Arial"/>
          <w:b/>
          <w:noProof/>
          <w:sz w:val="24"/>
        </w:rPr>
        <w:t>5</w:t>
      </w:r>
      <w:r w:rsidR="00CE67EE">
        <w:rPr>
          <w:rFonts w:ascii="Arial" w:eastAsia="MS Mincho" w:hAnsi="Arial"/>
          <w:b/>
          <w:noProof/>
          <w:sz w:val="24"/>
        </w:rPr>
        <w:t xml:space="preserve">, 2023                                                 </w:t>
      </w:r>
      <w:r w:rsidR="00C65FAE">
        <w:rPr>
          <w:rFonts w:ascii="Arial" w:eastAsia="MS Mincho" w:hAnsi="Arial"/>
          <w:b/>
          <w:noProof/>
          <w:sz w:val="24"/>
        </w:rPr>
        <w:tab/>
        <w:t xml:space="preserve">    </w:t>
      </w:r>
      <w:r w:rsidR="000C416C">
        <w:rPr>
          <w:rFonts w:ascii="Arial" w:eastAsia="MS Mincho" w:hAnsi="Arial"/>
          <w:b/>
          <w:noProof/>
          <w:sz w:val="24"/>
        </w:rPr>
        <w:t xml:space="preserve"> </w:t>
      </w:r>
    </w:p>
    <w:p w14:paraId="25DAFCD2" w14:textId="762C030A" w:rsidR="00262EDD" w:rsidRPr="002F08EB" w:rsidRDefault="004A4700" w:rsidP="009E3D1A">
      <w:pPr>
        <w:pStyle w:val="CRCoverPage"/>
        <w:spacing w:after="180"/>
        <w:rPr>
          <w:sz w:val="24"/>
          <w:lang w:val="pt-PT" w:eastAsia="zh-CN"/>
        </w:rPr>
      </w:pPr>
      <w:r>
        <w:rPr>
          <w:rFonts w:eastAsia="Times New Roman"/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allowOverlap="1" wp14:anchorId="58CB79EF" wp14:editId="7DB4A822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shape w14:anchorId="752F9FB2" id="DtsShapeName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="00262EDD" w:rsidRPr="002F08EB">
        <w:rPr>
          <w:b/>
          <w:sz w:val="24"/>
          <w:lang w:val="pt-PT"/>
        </w:rPr>
        <w:t>Agenda item:</w:t>
      </w:r>
      <w:r w:rsidR="009E3D1A">
        <w:rPr>
          <w:sz w:val="24"/>
          <w:lang w:val="pt-PT"/>
        </w:rPr>
        <w:t xml:space="preserve"> </w:t>
      </w:r>
      <w:r w:rsidR="009E3D1A">
        <w:rPr>
          <w:sz w:val="24"/>
          <w:lang w:val="pt-PT"/>
        </w:rPr>
        <w:tab/>
      </w:r>
      <w:r w:rsidR="00471CDE">
        <w:rPr>
          <w:sz w:val="24"/>
          <w:lang w:val="pt-PT"/>
        </w:rPr>
        <w:tab/>
      </w:r>
      <w:r w:rsidR="00C47A66">
        <w:rPr>
          <w:sz w:val="24"/>
          <w:lang w:val="pt-PT"/>
        </w:rPr>
        <w:t>13</w:t>
      </w:r>
      <w:r w:rsidR="00AE7935">
        <w:rPr>
          <w:sz w:val="24"/>
          <w:lang w:val="pt-PT"/>
        </w:rPr>
        <w:t>.</w:t>
      </w:r>
      <w:r w:rsidR="00C47A66">
        <w:rPr>
          <w:sz w:val="24"/>
          <w:lang w:val="pt-PT"/>
        </w:rPr>
        <w:t>2</w:t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  <w:t xml:space="preserve">         </w:t>
      </w:r>
    </w:p>
    <w:p w14:paraId="5D21C94C" w14:textId="52A8FF8D" w:rsidR="00262EDD" w:rsidRPr="00213A26" w:rsidRDefault="00262EDD" w:rsidP="00262EDD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344D9C" w14:textId="1D584D5D" w:rsidR="00262EDD" w:rsidRPr="000B5185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 w:rsidR="00A3246F">
        <w:rPr>
          <w:rFonts w:ascii="Arial" w:hAnsi="Arial"/>
          <w:sz w:val="24"/>
        </w:rPr>
        <w:t>(TPs to TS 38.401)</w:t>
      </w:r>
      <w:r w:rsidR="00CE7803">
        <w:rPr>
          <w:rFonts w:ascii="Arial" w:hAnsi="Arial"/>
          <w:sz w:val="24"/>
        </w:rPr>
        <w:t xml:space="preserve"> </w:t>
      </w:r>
      <w:r w:rsidR="003E5E6B">
        <w:rPr>
          <w:rFonts w:ascii="Arial" w:hAnsi="Arial"/>
          <w:sz w:val="24"/>
        </w:rPr>
        <w:t>M</w:t>
      </w:r>
      <w:r w:rsidR="001E6D18">
        <w:rPr>
          <w:rFonts w:ascii="Arial" w:hAnsi="Arial"/>
          <w:sz w:val="24"/>
        </w:rPr>
        <w:t xml:space="preserve">obile IAB-MT migration via </w:t>
      </w:r>
      <w:proofErr w:type="spellStart"/>
      <w:r w:rsidR="001E6D18">
        <w:rPr>
          <w:rFonts w:ascii="Arial" w:hAnsi="Arial"/>
          <w:sz w:val="24"/>
        </w:rPr>
        <w:t>Xn</w:t>
      </w:r>
      <w:proofErr w:type="spellEnd"/>
      <w:r w:rsidR="001E6D18">
        <w:rPr>
          <w:rFonts w:ascii="Arial" w:hAnsi="Arial"/>
          <w:sz w:val="24"/>
        </w:rPr>
        <w:t xml:space="preserve"> handover</w:t>
      </w:r>
      <w:r w:rsidR="00466468">
        <w:rPr>
          <w:rFonts w:ascii="Arial" w:hAnsi="Arial"/>
          <w:sz w:val="24"/>
        </w:rPr>
        <w:t xml:space="preserve"> </w:t>
      </w:r>
    </w:p>
    <w:p w14:paraId="1592542F" w14:textId="1D36EDCA" w:rsidR="00CD4C7B" w:rsidRPr="00262EDD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 w:rsidR="003176E2">
        <w:rPr>
          <w:rFonts w:ascii="Arial" w:hAnsi="Arial"/>
          <w:sz w:val="24"/>
        </w:rPr>
        <w:t>Discussion</w:t>
      </w:r>
    </w:p>
    <w:p w14:paraId="29B441F4" w14:textId="77777777" w:rsidR="00CD4C7B" w:rsidRPr="00320A6B" w:rsidRDefault="00CD4C7B" w:rsidP="00CD4C7B">
      <w:pPr>
        <w:pStyle w:val="Heading1"/>
      </w:pPr>
      <w:r w:rsidRPr="00320A6B">
        <w:t>1</w:t>
      </w:r>
      <w:r w:rsidRPr="00320A6B">
        <w:tab/>
      </w:r>
      <w:r w:rsidR="0056573F" w:rsidRPr="00320A6B">
        <w:t>Introduction</w:t>
      </w:r>
    </w:p>
    <w:p w14:paraId="109D4909" w14:textId="66EE3630" w:rsidR="0039020E" w:rsidRDefault="001E6D18" w:rsidP="00AA7D5D">
      <w:pPr>
        <w:spacing w:after="0"/>
      </w:pPr>
      <w:bookmarkStart w:id="0" w:name="_Hlk139987431"/>
      <w:r>
        <w:t xml:space="preserve">This TP includes ST2 on mobile IAB-MT migration via </w:t>
      </w:r>
      <w:proofErr w:type="spellStart"/>
      <w:r>
        <w:t>Xn</w:t>
      </w:r>
      <w:proofErr w:type="spellEnd"/>
      <w:r>
        <w:t xml:space="preserve"> handover.</w:t>
      </w:r>
    </w:p>
    <w:p w14:paraId="264F7F7C" w14:textId="77777777" w:rsidR="0039020E" w:rsidRDefault="0039020E" w:rsidP="00AA7D5D">
      <w:pPr>
        <w:spacing w:after="0"/>
      </w:pPr>
    </w:p>
    <w:bookmarkEnd w:id="0"/>
    <w:p w14:paraId="6E4B3E06" w14:textId="5A4DBEA9" w:rsidR="00B46D39" w:rsidRDefault="000705AF" w:rsidP="00993C96">
      <w:pPr>
        <w:pStyle w:val="Heading1"/>
      </w:pPr>
      <w:r>
        <w:t>TP to TS 38.401</w:t>
      </w:r>
      <w:r w:rsidR="00543D38">
        <w:t xml:space="preserve"> on mobile IAB-MT migration via </w:t>
      </w:r>
      <w:proofErr w:type="spellStart"/>
      <w:r w:rsidR="00543D38">
        <w:t>Xn</w:t>
      </w:r>
      <w:proofErr w:type="spellEnd"/>
      <w:r w:rsidR="00543D38">
        <w:t xml:space="preserve"> handover</w:t>
      </w:r>
    </w:p>
    <w:p w14:paraId="0C2B5F43" w14:textId="77777777" w:rsidR="00805D6E" w:rsidRDefault="00805D6E" w:rsidP="00805D6E">
      <w:pPr>
        <w:pStyle w:val="Heading3"/>
        <w:rPr>
          <w:rFonts w:eastAsia="MS Mincho"/>
        </w:rPr>
        <w:sectPr w:rsidR="00805D6E" w:rsidSect="00226DCC">
          <w:headerReference w:type="even" r:id="rId11"/>
          <w:headerReference w:type="default" r:id="rId12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76F236FF" w14:textId="77777777" w:rsidR="00805D6E" w:rsidRPr="00DB688B" w:rsidRDefault="00805D6E" w:rsidP="00805D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 w:rsidRPr="00DB688B">
        <w:rPr>
          <w:rFonts w:eastAsia="MS Mincho"/>
          <w:i/>
          <w:iCs/>
        </w:rPr>
        <w:t>START OF CHANGES</w:t>
      </w:r>
    </w:p>
    <w:p w14:paraId="4534D48A" w14:textId="77777777" w:rsidR="00805D6E" w:rsidRDefault="00805D6E" w:rsidP="00805D6E">
      <w:pPr>
        <w:rPr>
          <w:iCs/>
        </w:rPr>
        <w:sectPr w:rsidR="00805D6E" w:rsidSect="005E4C73">
          <w:headerReference w:type="even" r:id="rId13"/>
          <w:headerReference w:type="default" r:id="rId14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6B1057BC" w14:textId="77777777" w:rsidR="00C451D1" w:rsidRPr="00B8401F" w:rsidRDefault="00C451D1" w:rsidP="00C451D1">
      <w:pPr>
        <w:pStyle w:val="Heading2"/>
      </w:pPr>
      <w:bookmarkStart w:id="1" w:name="_Toc13919106"/>
      <w:bookmarkStart w:id="2" w:name="_Toc29391468"/>
      <w:bookmarkStart w:id="3" w:name="_Toc36560499"/>
      <w:bookmarkStart w:id="4" w:name="_Toc45104732"/>
      <w:bookmarkStart w:id="5" w:name="_Toc45883215"/>
      <w:bookmarkStart w:id="6" w:name="_Toc51763494"/>
      <w:bookmarkStart w:id="7" w:name="_Toc52266308"/>
      <w:bookmarkStart w:id="8" w:name="_Toc64445086"/>
      <w:bookmarkStart w:id="9" w:name="_Toc73980445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107829445"/>
      <w:bookmarkStart w:id="16" w:name="_Toc112703204"/>
      <w:bookmarkStart w:id="17" w:name="_Toc120012702"/>
      <w:r w:rsidRPr="00B8401F">
        <w:lastRenderedPageBreak/>
        <w:t>3.1</w:t>
      </w:r>
      <w:r w:rsidRPr="00B8401F">
        <w:tab/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D02B8F6" w14:textId="77777777" w:rsidR="00C451D1" w:rsidRPr="00B8401F" w:rsidRDefault="00C451D1" w:rsidP="00C451D1">
      <w:r w:rsidRPr="00B8401F">
        <w:t xml:space="preserve">For the purposes 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1C7EA457" w14:textId="77777777" w:rsidR="00C451D1" w:rsidRPr="00816EB9" w:rsidRDefault="00C451D1" w:rsidP="00C451D1">
      <w:pPr>
        <w:rPr>
          <w:b/>
          <w:bCs/>
        </w:rPr>
      </w:pPr>
      <w:r w:rsidRPr="00816EB9">
        <w:rPr>
          <w:b/>
          <w:bCs/>
        </w:rPr>
        <w:t>Associated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41735188" w14:textId="77777777" w:rsidR="00C451D1" w:rsidRDefault="00C451D1" w:rsidP="00C451D1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0BA387" w14:textId="77777777" w:rsidR="00C451D1" w:rsidRDefault="00C451D1" w:rsidP="00C451D1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598D32B4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18DF1A3B" w14:textId="77777777" w:rsidR="00C451D1" w:rsidRDefault="00C451D1" w:rsidP="00C451D1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41FE0DB2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4A602B59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666BCC52" w14:textId="77777777" w:rsidR="00C451D1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proofErr w:type="spellEnd"/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508A6192" w14:textId="77777777" w:rsidR="00C451D1" w:rsidRDefault="00C451D1" w:rsidP="00C451D1">
      <w:pPr>
        <w:rPr>
          <w:b/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B</w:t>
      </w:r>
      <w:proofErr w:type="spellEnd"/>
      <w:r>
        <w:rPr>
          <w:b/>
          <w:lang w:eastAsia="ja-JP"/>
        </w:rPr>
        <w:t>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67CDFA93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6412BFC1" w14:textId="77777777" w:rsidR="00C451D1" w:rsidRDefault="00C451D1" w:rsidP="00C451D1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3F773BB6" w14:textId="35384D09" w:rsidR="00085794" w:rsidRDefault="00C451D1" w:rsidP="00C451D1">
      <w:pPr>
        <w:rPr>
          <w:lang w:eastAsia="ja-JP"/>
        </w:rPr>
      </w:pPr>
      <w:r w:rsidRPr="002319E1">
        <w:rPr>
          <w:b/>
          <w:lang w:eastAsia="ja-JP"/>
        </w:rPr>
        <w:t>F1-terminating IAB-donor of boundary IAB-node</w:t>
      </w:r>
      <w:r w:rsidRPr="002319E1">
        <w:rPr>
          <w:lang w:eastAsia="ja-JP"/>
        </w:rPr>
        <w:t>: Refers to the IAB-donor that terminates F1 for the boundary IAB-node.</w:t>
      </w:r>
    </w:p>
    <w:p w14:paraId="1809224C" w14:textId="77777777" w:rsidR="00C451D1" w:rsidRPr="00B8401F" w:rsidRDefault="00C451D1" w:rsidP="00C451D1">
      <w:proofErr w:type="spellStart"/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31757DAD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</w:t>
      </w:r>
    </w:p>
    <w:p w14:paraId="036314F1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0B2712C8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75084317" w14:textId="77777777" w:rsidR="00C451D1" w:rsidRPr="00B8401F" w:rsidRDefault="00C451D1" w:rsidP="00C451D1"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5902D1A6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5C31B6BA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7A3BED36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6808232E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lastRenderedPageBreak/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1B3A9193" w14:textId="77777777" w:rsidR="00C451D1" w:rsidRDefault="00C451D1" w:rsidP="00C451D1">
      <w:pPr>
        <w:rPr>
          <w:lang w:eastAsia="ja-JP"/>
        </w:rPr>
      </w:pPr>
      <w:bookmarkStart w:id="18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8"/>
    </w:p>
    <w:p w14:paraId="30EF8387" w14:textId="77777777" w:rsidR="00C451D1" w:rsidRDefault="00C451D1" w:rsidP="00C451D1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6F95A4B0" w14:textId="77777777" w:rsidR="00C451D1" w:rsidRDefault="00C451D1" w:rsidP="00C451D1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5ADBDB30" w14:textId="77777777" w:rsidR="00C451D1" w:rsidRDefault="00C451D1" w:rsidP="00C451D1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</w:t>
      </w:r>
      <w:proofErr w:type="gramStart"/>
      <w:r w:rsidRPr="00816EB9">
        <w:t>i.e.</w:t>
      </w:r>
      <w:proofErr w:type="gramEnd"/>
      <w:r w:rsidRPr="00816EB9">
        <w:t xml:space="preserve"> included in the legacy QoS flow lists in a way, that non-support RAN nodes would attempt to establish unicast QoS flows and supporting RAN nodes can identify them as mapped QoS flows based on the associated QoS information.</w:t>
      </w:r>
    </w:p>
    <w:p w14:paraId="3F74A5F7" w14:textId="77777777" w:rsidR="00C451D1" w:rsidRDefault="00C451D1" w:rsidP="00C451D1">
      <w:r w:rsidRPr="008A6C70">
        <w:rPr>
          <w:b/>
          <w:bCs/>
        </w:rPr>
        <w:t>Master node:</w:t>
      </w:r>
      <w:r>
        <w:t xml:space="preserve"> as defined in TS 37.340 [12].</w:t>
      </w:r>
    </w:p>
    <w:p w14:paraId="790FD349" w14:textId="77777777" w:rsidR="00C451D1" w:rsidRDefault="00C451D1" w:rsidP="00C451D1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6F29A090" w14:textId="77777777" w:rsidR="00C451D1" w:rsidRDefault="00C451D1" w:rsidP="00C451D1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2B0196B2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:</w:t>
      </w:r>
      <w:r w:rsidRPr="00B8401F">
        <w:rPr>
          <w:lang w:eastAsia="ja-JP"/>
        </w:rPr>
        <w:t xml:space="preserve"> as defined in TS 38.300 [2].</w:t>
      </w:r>
    </w:p>
    <w:p w14:paraId="76FEF12B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Central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s defined in TS 37.470 [21].</w:t>
      </w:r>
    </w:p>
    <w:p w14:paraId="2D76FBE7" w14:textId="77777777" w:rsidR="00C451D1" w:rsidRPr="00B8401F" w:rsidRDefault="00C451D1" w:rsidP="00C451D1">
      <w:pPr>
        <w:rPr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Distributed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DU):</w:t>
      </w:r>
      <w:r w:rsidRPr="00B8401F">
        <w:rPr>
          <w:lang w:eastAsia="ja-JP"/>
        </w:rPr>
        <w:t xml:space="preserve"> as defined in TS 37.470 [21].</w:t>
      </w:r>
    </w:p>
    <w:p w14:paraId="48AA9B5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ontrol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541745C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ser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.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1BDDD5D1" w14:textId="77777777" w:rsidR="00C451D1" w:rsidRPr="000D3CEB" w:rsidRDefault="00C451D1" w:rsidP="00C451D1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28606E92" w14:textId="77777777" w:rsidR="00C451D1" w:rsidRDefault="00C451D1" w:rsidP="00C451D1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167EA0FF" w14:textId="77777777" w:rsidR="00C451D1" w:rsidRDefault="00C451D1" w:rsidP="00C451D1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12F314D5" w14:textId="77777777" w:rsidR="00C451D1" w:rsidRDefault="00C451D1" w:rsidP="00C451D1">
      <w:pPr>
        <w:rPr>
          <w:ins w:id="19" w:author="QUALCOMM" w:date="2023-06-23T05:52:00Z"/>
        </w:rPr>
      </w:pPr>
      <w:r w:rsidRPr="00325D12">
        <w:rPr>
          <w:b/>
          <w:bCs/>
        </w:rPr>
        <w:t>Public Network Integrated NPN:</w:t>
      </w:r>
      <w:r>
        <w:t xml:space="preserve"> as defined in TS 23.501 [3].</w:t>
      </w:r>
    </w:p>
    <w:p w14:paraId="3A592D57" w14:textId="0AD95FAA" w:rsidR="00DF406B" w:rsidRDefault="00DF406B" w:rsidP="00C451D1">
      <w:ins w:id="20" w:author="QUALCOMM" w:date="2023-06-23T05:52:00Z">
        <w:r w:rsidRPr="004C3607">
          <w:rPr>
            <w:b/>
            <w:bCs/>
            <w:lang w:eastAsia="ja-JP"/>
          </w:rPr>
          <w:t>RRC-terminating IAB-donor:</w:t>
        </w:r>
        <w:r>
          <w:rPr>
            <w:lang w:eastAsia="ja-JP"/>
          </w:rPr>
          <w:t xml:space="preserve"> Refers to the IAB-donor that terminates RRC </w:t>
        </w:r>
      </w:ins>
      <w:ins w:id="21" w:author="QUALCOMM" w:date="2023-06-23T05:53:00Z">
        <w:r w:rsidR="00D742FD">
          <w:rPr>
            <w:lang w:eastAsia="ja-JP"/>
          </w:rPr>
          <w:t>for the IAB-node.</w:t>
        </w:r>
      </w:ins>
    </w:p>
    <w:p w14:paraId="1272D9B7" w14:textId="77777777" w:rsidR="00C451D1" w:rsidRPr="005D3C45" w:rsidRDefault="00C451D1" w:rsidP="00C451D1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5B170D02" w14:textId="77777777" w:rsidR="00C451D1" w:rsidRPr="00B8401F" w:rsidRDefault="00C451D1" w:rsidP="00C451D1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1E5AE32A" w14:textId="77777777" w:rsidR="00C451D1" w:rsidRDefault="00C451D1" w:rsidP="00C451D1"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1FC98924" w14:textId="77777777" w:rsidR="00C451D1" w:rsidRDefault="00C451D1" w:rsidP="00C451D1"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2E14BF6E" w14:textId="77777777" w:rsidR="00656CF6" w:rsidRPr="00DB688B" w:rsidRDefault="00656CF6" w:rsidP="00656C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6D009A9A" w14:textId="77777777" w:rsidR="00656CF6" w:rsidRPr="00B8401F" w:rsidRDefault="00656CF6" w:rsidP="00656CF6">
      <w:pPr>
        <w:pStyle w:val="Heading2"/>
        <w:rPr>
          <w:lang w:eastAsia="ja-JP"/>
        </w:rPr>
      </w:pPr>
      <w:bookmarkStart w:id="22" w:name="_Toc98351672"/>
      <w:bookmarkStart w:id="23" w:name="_Toc98747970"/>
      <w:bookmarkStart w:id="24" w:name="_Toc105704356"/>
      <w:bookmarkStart w:id="25" w:name="_Toc106108474"/>
      <w:bookmarkStart w:id="26" w:name="_Toc107829446"/>
      <w:bookmarkStart w:id="27" w:name="_Toc112703205"/>
      <w:bookmarkStart w:id="28" w:name="_Toc120012703"/>
      <w:r w:rsidRPr="00B8401F">
        <w:t>3.</w:t>
      </w:r>
      <w:r w:rsidRPr="00B8401F">
        <w:rPr>
          <w:lang w:eastAsia="ja-JP"/>
        </w:rPr>
        <w:t>2</w:t>
      </w:r>
      <w:r w:rsidRPr="00B8401F">
        <w:tab/>
        <w:t>Abbreviations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B37F643" w14:textId="77777777" w:rsidR="00656CF6" w:rsidRPr="00B8401F" w:rsidRDefault="00656CF6" w:rsidP="00656CF6">
      <w:r w:rsidRPr="00B8401F">
        <w:t>For the purposes of the present document, the terms and definitions given in TR 21.905 [</w:t>
      </w:r>
      <w:r w:rsidRPr="00B8401F">
        <w:rPr>
          <w:lang w:eastAsia="zh-CN"/>
        </w:rPr>
        <w:t>1</w:t>
      </w:r>
      <w:r w:rsidRPr="00B8401F">
        <w:t xml:space="preserve">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3CEF4CF8" w14:textId="77777777" w:rsidR="00656CF6" w:rsidRPr="00B8401F" w:rsidRDefault="00656CF6" w:rsidP="00656CF6">
      <w:pPr>
        <w:pStyle w:val="EW"/>
      </w:pPr>
      <w:r w:rsidRPr="00B8401F">
        <w:t>5GC</w:t>
      </w:r>
      <w:r w:rsidRPr="00B8401F">
        <w:tab/>
        <w:t>5G Core Network</w:t>
      </w:r>
    </w:p>
    <w:p w14:paraId="43689DC3" w14:textId="77777777" w:rsidR="00656CF6" w:rsidRPr="00B8401F" w:rsidRDefault="00656CF6" w:rsidP="00656CF6">
      <w:pPr>
        <w:pStyle w:val="EW"/>
      </w:pPr>
      <w:r w:rsidRPr="00B8401F">
        <w:t>AMF</w:t>
      </w:r>
      <w:r w:rsidRPr="00B8401F">
        <w:tab/>
        <w:t>Access and Mobility Management Function</w:t>
      </w:r>
    </w:p>
    <w:p w14:paraId="1F79094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AP</w:t>
      </w:r>
      <w:r w:rsidRPr="00B8401F">
        <w:rPr>
          <w:lang w:eastAsia="ja-JP"/>
        </w:rPr>
        <w:tab/>
        <w:t>Application Protocol</w:t>
      </w:r>
    </w:p>
    <w:p w14:paraId="016493B3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AS</w:t>
      </w:r>
      <w:r w:rsidRPr="00B8401F">
        <w:rPr>
          <w:lang w:eastAsia="ja-JP"/>
        </w:rPr>
        <w:tab/>
        <w:t>Access Stratum</w:t>
      </w:r>
      <w:r w:rsidRPr="00B8401F">
        <w:t xml:space="preserve"> </w:t>
      </w:r>
    </w:p>
    <w:p w14:paraId="0A82FD64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5E3FA41E" w14:textId="77777777" w:rsidR="00656CF6" w:rsidRDefault="00656CF6" w:rsidP="00656CF6">
      <w:pPr>
        <w:pStyle w:val="EW"/>
        <w:rPr>
          <w:lang w:eastAsia="ja-JP"/>
        </w:rPr>
      </w:pPr>
      <w:r>
        <w:lastRenderedPageBreak/>
        <w:t>CAG</w:t>
      </w:r>
      <w:r>
        <w:rPr>
          <w:lang w:eastAsia="ja-JP"/>
        </w:rPr>
        <w:tab/>
      </w:r>
      <w:r>
        <w:t>Closed Access Group</w:t>
      </w:r>
    </w:p>
    <w:p w14:paraId="4A88007B" w14:textId="77777777" w:rsidR="00656CF6" w:rsidRDefault="00656CF6" w:rsidP="00656CF6">
      <w:pPr>
        <w:pStyle w:val="EW"/>
      </w:pPr>
      <w:r>
        <w:t>CHO</w:t>
      </w:r>
      <w:r>
        <w:tab/>
        <w:t>Conditional Handover</w:t>
      </w:r>
    </w:p>
    <w:p w14:paraId="5E874E4A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t>CLI</w:t>
      </w:r>
      <w:r w:rsidRPr="00B8401F">
        <w:tab/>
        <w:t>Cross-Link Interference</w:t>
      </w:r>
    </w:p>
    <w:p w14:paraId="07D36466" w14:textId="77777777" w:rsidR="00656CF6" w:rsidRPr="00CA4F23" w:rsidRDefault="00656CF6" w:rsidP="00656CF6">
      <w:pPr>
        <w:pStyle w:val="EW"/>
        <w:rPr>
          <w:rFonts w:eastAsia="MS Mincho"/>
          <w:lang w:val="fr-FR" w:eastAsia="ja-JP"/>
        </w:rPr>
      </w:pPr>
      <w:r w:rsidRPr="00CA4F23">
        <w:rPr>
          <w:rFonts w:eastAsia="MS Mincho" w:hint="eastAsia"/>
          <w:lang w:val="fr-FR" w:eastAsia="ja-JP"/>
        </w:rPr>
        <w:t>CM</w:t>
      </w:r>
      <w:r w:rsidRPr="00CA4F23">
        <w:rPr>
          <w:rFonts w:eastAsia="MS Mincho" w:hint="eastAsia"/>
          <w:lang w:val="fr-FR" w:eastAsia="ja-JP"/>
        </w:rPr>
        <w:tab/>
        <w:t>Connection Management</w:t>
      </w:r>
    </w:p>
    <w:p w14:paraId="53BF45AA" w14:textId="77777777" w:rsidR="00656CF6" w:rsidRPr="00CA4F23" w:rsidRDefault="00656CF6" w:rsidP="00656CF6">
      <w:pPr>
        <w:pStyle w:val="EW"/>
        <w:rPr>
          <w:lang w:val="fr-FR" w:eastAsia="ja-JP"/>
        </w:rPr>
      </w:pPr>
      <w:r w:rsidRPr="00CA4F23">
        <w:rPr>
          <w:lang w:val="fr-FR"/>
        </w:rPr>
        <w:t>CMAS</w:t>
      </w:r>
      <w:r w:rsidRPr="00CA4F23">
        <w:rPr>
          <w:lang w:val="fr-FR"/>
        </w:rPr>
        <w:tab/>
        <w:t xml:space="preserve">Commercial Mobile </w:t>
      </w:r>
      <w:proofErr w:type="spellStart"/>
      <w:r w:rsidRPr="00CA4F23">
        <w:rPr>
          <w:lang w:val="fr-FR"/>
        </w:rPr>
        <w:t>Alert</w:t>
      </w:r>
      <w:proofErr w:type="spellEnd"/>
      <w:r w:rsidRPr="00CA4F23">
        <w:rPr>
          <w:lang w:val="fr-FR"/>
        </w:rPr>
        <w:t xml:space="preserve"> Service</w:t>
      </w:r>
    </w:p>
    <w:p w14:paraId="6BE075D4" w14:textId="77777777" w:rsidR="00656CF6" w:rsidRPr="00CA4F23" w:rsidRDefault="00656CF6" w:rsidP="00656CF6">
      <w:pPr>
        <w:pStyle w:val="EW"/>
        <w:rPr>
          <w:lang w:val="fr-FR" w:eastAsia="zh-CN"/>
        </w:rPr>
      </w:pPr>
      <w:r w:rsidRPr="00CA4F23">
        <w:rPr>
          <w:rFonts w:hint="eastAsia"/>
          <w:lang w:val="fr-FR" w:eastAsia="zh-CN"/>
        </w:rPr>
        <w:t>CPA</w:t>
      </w:r>
      <w:r w:rsidRPr="00CA4F23">
        <w:rPr>
          <w:rFonts w:hint="eastAsia"/>
          <w:lang w:val="fr-FR" w:eastAsia="zh-CN"/>
        </w:rPr>
        <w:tab/>
      </w:r>
      <w:proofErr w:type="spellStart"/>
      <w:r w:rsidRPr="00CA4F23">
        <w:rPr>
          <w:rFonts w:hint="eastAsia"/>
          <w:lang w:val="fr-FR" w:eastAsia="zh-CN"/>
        </w:rPr>
        <w:t>Conditional</w:t>
      </w:r>
      <w:proofErr w:type="spellEnd"/>
      <w:r w:rsidRPr="00CA4F23">
        <w:rPr>
          <w:rFonts w:hint="eastAsia"/>
          <w:lang w:val="fr-FR" w:eastAsia="zh-CN"/>
        </w:rPr>
        <w:t xml:space="preserve"> </w:t>
      </w:r>
      <w:proofErr w:type="spellStart"/>
      <w:r w:rsidRPr="00CA4F23">
        <w:rPr>
          <w:rFonts w:hint="eastAsia"/>
          <w:lang w:val="fr-FR" w:eastAsia="zh-CN"/>
        </w:rPr>
        <w:t>PSCell</w:t>
      </w:r>
      <w:proofErr w:type="spellEnd"/>
      <w:r w:rsidRPr="00CA4F23">
        <w:rPr>
          <w:rFonts w:hint="eastAsia"/>
          <w:lang w:val="fr-FR" w:eastAsia="zh-CN"/>
        </w:rPr>
        <w:t xml:space="preserve"> Addition</w:t>
      </w:r>
    </w:p>
    <w:p w14:paraId="1D153583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rFonts w:hint="eastAsia"/>
          <w:lang w:val="fr-FR" w:eastAsia="zh-CN"/>
        </w:rPr>
        <w:t>CPC</w:t>
      </w:r>
      <w:r w:rsidRPr="00CA4F23">
        <w:rPr>
          <w:rFonts w:hint="eastAsia"/>
          <w:lang w:val="fr-FR" w:eastAsia="zh-CN"/>
        </w:rPr>
        <w:tab/>
      </w:r>
      <w:proofErr w:type="spellStart"/>
      <w:r w:rsidRPr="00CA4F23">
        <w:rPr>
          <w:rFonts w:hint="eastAsia"/>
          <w:lang w:val="fr-FR" w:eastAsia="zh-CN"/>
        </w:rPr>
        <w:t>Conditional</w:t>
      </w:r>
      <w:proofErr w:type="spellEnd"/>
      <w:r w:rsidRPr="00CA4F23">
        <w:rPr>
          <w:rFonts w:hint="eastAsia"/>
          <w:lang w:val="fr-FR" w:eastAsia="zh-CN"/>
        </w:rPr>
        <w:t xml:space="preserve"> </w:t>
      </w:r>
      <w:proofErr w:type="spellStart"/>
      <w:r w:rsidRPr="00CA4F23">
        <w:rPr>
          <w:rFonts w:hint="eastAsia"/>
          <w:lang w:val="fr-FR" w:eastAsia="zh-CN"/>
        </w:rPr>
        <w:t>PSCell</w:t>
      </w:r>
      <w:proofErr w:type="spellEnd"/>
      <w:r w:rsidRPr="00CA4F23">
        <w:rPr>
          <w:rFonts w:hint="eastAsia"/>
          <w:lang w:val="fr-FR" w:eastAsia="zh-CN"/>
        </w:rPr>
        <w:t xml:space="preserve"> Change</w:t>
      </w:r>
    </w:p>
    <w:p w14:paraId="51B2A0D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DAPS</w:t>
      </w:r>
      <w:r w:rsidRPr="00CA4F23">
        <w:rPr>
          <w:lang w:val="fr-FR"/>
        </w:rPr>
        <w:tab/>
        <w:t>Dual Active Protocol Stack</w:t>
      </w:r>
    </w:p>
    <w:p w14:paraId="4CD1C93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M</w:t>
      </w:r>
      <w:r w:rsidRPr="00CA4F23">
        <w:rPr>
          <w:lang w:val="fr-FR"/>
        </w:rPr>
        <w:tab/>
      </w:r>
      <w:proofErr w:type="spellStart"/>
      <w:r w:rsidRPr="00CA4F23">
        <w:rPr>
          <w:lang w:val="fr-FR"/>
        </w:rPr>
        <w:t>Element</w:t>
      </w:r>
      <w:proofErr w:type="spellEnd"/>
      <w:r w:rsidRPr="00CA4F23">
        <w:rPr>
          <w:lang w:val="fr-FR"/>
        </w:rPr>
        <w:t xml:space="preserve"> Manager</w:t>
      </w:r>
    </w:p>
    <w:p w14:paraId="27217D7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N-DC</w:t>
      </w:r>
      <w:r w:rsidRPr="00CA4F23">
        <w:rPr>
          <w:lang w:val="fr-FR"/>
        </w:rPr>
        <w:tab/>
        <w:t>E-UTRA-NR Dual Connectivity</w:t>
      </w:r>
    </w:p>
    <w:p w14:paraId="4AD78F21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ETWS</w:t>
      </w:r>
      <w:r w:rsidRPr="00B8401F">
        <w:rPr>
          <w:lang w:eastAsia="ja-JP"/>
        </w:rPr>
        <w:tab/>
        <w:t>Earthquake and Tsunami Warning System</w:t>
      </w:r>
    </w:p>
    <w:p w14:paraId="4A9ACEB6" w14:textId="77777777" w:rsidR="00656CF6" w:rsidRPr="00B8401F" w:rsidRDefault="00656CF6" w:rsidP="00656CF6">
      <w:pPr>
        <w:pStyle w:val="EW"/>
      </w:pPr>
      <w:r w:rsidRPr="00B8401F">
        <w:t>F1-U</w:t>
      </w:r>
      <w:r w:rsidRPr="00B8401F">
        <w:tab/>
        <w:t>F1 User plane interface</w:t>
      </w:r>
    </w:p>
    <w:p w14:paraId="2FF90146" w14:textId="77777777" w:rsidR="00656CF6" w:rsidRPr="00B8401F" w:rsidRDefault="00656CF6" w:rsidP="00656CF6">
      <w:pPr>
        <w:pStyle w:val="EW"/>
      </w:pPr>
      <w:r w:rsidRPr="00B8401F">
        <w:t>F1-C</w:t>
      </w:r>
      <w:r w:rsidRPr="00B8401F">
        <w:tab/>
        <w:t>F1 Control plane interface</w:t>
      </w:r>
    </w:p>
    <w:p w14:paraId="7EB29625" w14:textId="77777777" w:rsidR="00656CF6" w:rsidRPr="00B8401F" w:rsidRDefault="00656CF6" w:rsidP="00656CF6">
      <w:pPr>
        <w:pStyle w:val="EW"/>
      </w:pPr>
      <w:r w:rsidRPr="00B8401F">
        <w:t>F1AP</w:t>
      </w:r>
      <w:r w:rsidRPr="00B8401F">
        <w:tab/>
        <w:t>F1 Application Protocol</w:t>
      </w:r>
    </w:p>
    <w:p w14:paraId="243700BB" w14:textId="77777777" w:rsidR="00656CF6" w:rsidRPr="00B8401F" w:rsidRDefault="00656CF6" w:rsidP="00656CF6">
      <w:pPr>
        <w:pStyle w:val="EW"/>
      </w:pPr>
      <w:r w:rsidRPr="00B8401F">
        <w:t>FDD</w:t>
      </w:r>
      <w:r w:rsidRPr="00B8401F">
        <w:tab/>
        <w:t>Frequency Division Duplex</w:t>
      </w:r>
    </w:p>
    <w:p w14:paraId="6D23C000" w14:textId="77777777" w:rsidR="00656CF6" w:rsidRDefault="00656CF6" w:rsidP="00656CF6">
      <w:pPr>
        <w:pStyle w:val="EW"/>
      </w:pPr>
      <w:r>
        <w:rPr>
          <w:rFonts w:hint="eastAsia"/>
          <w:lang w:eastAsia="ja-JP"/>
        </w:rPr>
        <w:t>FTEID</w:t>
      </w:r>
      <w:r>
        <w:tab/>
      </w:r>
      <w:r w:rsidRPr="008959F8">
        <w:t>Fully Qualified TEID</w:t>
      </w:r>
    </w:p>
    <w:p w14:paraId="0F89B770" w14:textId="77777777" w:rsidR="00656CF6" w:rsidRPr="00B8401F" w:rsidRDefault="00656CF6" w:rsidP="00656CF6">
      <w:pPr>
        <w:pStyle w:val="EW"/>
      </w:pPr>
      <w:r w:rsidRPr="00B8401F">
        <w:t>GTP-U</w:t>
      </w:r>
      <w:r w:rsidRPr="00B8401F">
        <w:tab/>
        <w:t>GPRS Tunnelling Protocol</w:t>
      </w:r>
    </w:p>
    <w:p w14:paraId="314F0BD8" w14:textId="77777777" w:rsidR="00656CF6" w:rsidRDefault="00656CF6" w:rsidP="00656CF6">
      <w:pPr>
        <w:pStyle w:val="EW"/>
      </w:pPr>
      <w:r>
        <w:t>IAB</w:t>
      </w:r>
      <w:r>
        <w:tab/>
        <w:t>Integrated Access and Backhaul</w:t>
      </w:r>
    </w:p>
    <w:p w14:paraId="4086343C" w14:textId="77777777" w:rsidR="00656CF6" w:rsidRPr="00B8401F" w:rsidRDefault="00656CF6" w:rsidP="00656CF6">
      <w:pPr>
        <w:pStyle w:val="EW"/>
      </w:pPr>
      <w:r w:rsidRPr="00B8401F">
        <w:t>IP</w:t>
      </w:r>
      <w:r w:rsidRPr="00B8401F">
        <w:tab/>
        <w:t>Internet Protocol</w:t>
      </w:r>
    </w:p>
    <w:p w14:paraId="778EC8AC" w14:textId="77777777" w:rsidR="00656CF6" w:rsidRDefault="00656CF6" w:rsidP="00656CF6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3BB55762" w14:textId="77777777" w:rsidR="00656CF6" w:rsidRDefault="00656CF6" w:rsidP="00656CF6">
      <w:pPr>
        <w:pStyle w:val="EW"/>
        <w:rPr>
          <w:rFonts w:eastAsia="SimSun"/>
        </w:rPr>
      </w:pPr>
      <w:r>
        <w:t>MBS</w:t>
      </w:r>
      <w:r>
        <w:tab/>
      </w:r>
      <w:r w:rsidRPr="00F62681">
        <w:rPr>
          <w:rFonts w:eastAsia="SimSun"/>
        </w:rPr>
        <w:t>Multicast</w:t>
      </w:r>
      <w:r>
        <w:rPr>
          <w:rFonts w:eastAsia="SimSun"/>
        </w:rPr>
        <w:t xml:space="preserve"> </w:t>
      </w:r>
      <w:r w:rsidRPr="00F62681">
        <w:rPr>
          <w:rFonts w:eastAsia="SimSun"/>
        </w:rPr>
        <w:t>Broadcast Service</w:t>
      </w:r>
    </w:p>
    <w:p w14:paraId="36E62FD5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37C5C111" w14:textId="77777777" w:rsidR="00656CF6" w:rsidRDefault="00656CF6" w:rsidP="00656CF6">
      <w:pPr>
        <w:pStyle w:val="EW"/>
        <w:rPr>
          <w:rFonts w:eastAsia="SimSun"/>
          <w:lang w:val="en-US" w:eastAsia="zh-CN"/>
        </w:rPr>
      </w:pPr>
      <w:r>
        <w:t>MDT</w:t>
      </w:r>
      <w:r>
        <w:tab/>
        <w:t>Minimization of Drive Tests</w:t>
      </w:r>
    </w:p>
    <w:p w14:paraId="388C75FA" w14:textId="77777777" w:rsidR="00656CF6" w:rsidRPr="00053CB6" w:rsidRDefault="00656CF6" w:rsidP="00656CF6">
      <w:pPr>
        <w:pStyle w:val="EW"/>
        <w:rPr>
          <w:lang w:val="de-DE"/>
        </w:rPr>
      </w:pPr>
      <w:r w:rsidRPr="00053CB6">
        <w:rPr>
          <w:lang w:val="de-DE"/>
        </w:rPr>
        <w:t>MN</w:t>
      </w:r>
      <w:r w:rsidRPr="00053CB6">
        <w:rPr>
          <w:lang w:val="de-DE"/>
        </w:rPr>
        <w:tab/>
        <w:t>Master Node</w:t>
      </w:r>
    </w:p>
    <w:p w14:paraId="7F96D8A0" w14:textId="77777777" w:rsidR="00656CF6" w:rsidRPr="00053CB6" w:rsidRDefault="00656CF6" w:rsidP="00656CF6">
      <w:pPr>
        <w:pStyle w:val="EW"/>
        <w:rPr>
          <w:lang w:val="de-DE"/>
        </w:rPr>
      </w:pPr>
      <w:proofErr w:type="spellStart"/>
      <w:r w:rsidRPr="00053CB6">
        <w:rPr>
          <w:lang w:val="de-DE"/>
        </w:rPr>
        <w:t>MgNB</w:t>
      </w:r>
      <w:proofErr w:type="spellEnd"/>
      <w:r w:rsidRPr="00053CB6">
        <w:rPr>
          <w:lang w:val="de-DE"/>
        </w:rPr>
        <w:tab/>
        <w:t xml:space="preserve">Master </w:t>
      </w:r>
      <w:proofErr w:type="spellStart"/>
      <w:r w:rsidRPr="00053CB6">
        <w:rPr>
          <w:lang w:val="de-DE"/>
        </w:rPr>
        <w:t>Gnb</w:t>
      </w:r>
      <w:proofErr w:type="spellEnd"/>
    </w:p>
    <w:p w14:paraId="151187C2" w14:textId="77777777" w:rsidR="00656CF6" w:rsidRDefault="00656CF6" w:rsidP="00656CF6">
      <w:pPr>
        <w:pStyle w:val="EW"/>
        <w:rPr>
          <w:ins w:id="29" w:author="QUALCOMM" w:date="2023-07-31T13:57:00Z"/>
          <w:rFonts w:eastAsia="SimSun"/>
          <w:lang w:val="en-US" w:eastAsia="zh-CN"/>
        </w:rPr>
      </w:pPr>
      <w:proofErr w:type="spellStart"/>
      <w:ins w:id="30" w:author="QUALCOMM" w:date="2023-07-31T13:57:00Z">
        <w:r>
          <w:t>mIAB</w:t>
        </w:r>
        <w:proofErr w:type="spellEnd"/>
        <w:r>
          <w:tab/>
          <w:t>Mobile IAB</w:t>
        </w:r>
      </w:ins>
    </w:p>
    <w:p w14:paraId="25B46779" w14:textId="77777777" w:rsidR="00656CF6" w:rsidRPr="00B8401F" w:rsidRDefault="00656CF6" w:rsidP="00656CF6">
      <w:pPr>
        <w:pStyle w:val="EW"/>
      </w:pPr>
      <w:r>
        <w:t>MRB</w:t>
      </w:r>
      <w:r>
        <w:tab/>
        <w:t>MBS Radio Bearer</w:t>
      </w:r>
    </w:p>
    <w:p w14:paraId="14F25EA2" w14:textId="77777777" w:rsidR="00656CF6" w:rsidRDefault="00656CF6" w:rsidP="00656CF6">
      <w:pPr>
        <w:pStyle w:val="EW"/>
      </w:pPr>
      <w:r>
        <w:t>MRDC</w:t>
      </w:r>
      <w:r>
        <w:tab/>
        <w:t>Multi-Radio Dual Connectivity</w:t>
      </w:r>
    </w:p>
    <w:p w14:paraId="31251FE1" w14:textId="77777777" w:rsidR="00656CF6" w:rsidRPr="00B8401F" w:rsidRDefault="00656CF6" w:rsidP="00656CF6">
      <w:pPr>
        <w:pStyle w:val="EW"/>
      </w:pPr>
      <w:r w:rsidRPr="00B8401F">
        <w:t>NAS</w:t>
      </w:r>
      <w:r w:rsidRPr="00B8401F">
        <w:tab/>
        <w:t>Non-Access Stratum</w:t>
      </w:r>
    </w:p>
    <w:p w14:paraId="7844C8F6" w14:textId="77777777" w:rsidR="00656CF6" w:rsidRDefault="00656CF6" w:rsidP="00656CF6">
      <w:pPr>
        <w:pStyle w:val="EW"/>
      </w:pPr>
      <w:r>
        <w:t>NID</w:t>
      </w:r>
      <w:r>
        <w:tab/>
        <w:t>Network identifier</w:t>
      </w:r>
    </w:p>
    <w:p w14:paraId="01DE777D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PN</w:t>
      </w:r>
      <w:r w:rsidRPr="00CA4F23">
        <w:rPr>
          <w:lang w:val="fr-FR"/>
        </w:rPr>
        <w:tab/>
        <w:t>Non-Public Network</w:t>
      </w:r>
    </w:p>
    <w:p w14:paraId="4E9A9C1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SA</w:t>
      </w:r>
      <w:r w:rsidRPr="00CA4F23">
        <w:rPr>
          <w:lang w:val="fr-FR"/>
        </w:rPr>
        <w:tab/>
        <w:t>Non Standalone</w:t>
      </w:r>
    </w:p>
    <w:p w14:paraId="1C6352F0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2971823A" w14:textId="77777777" w:rsidR="00656CF6" w:rsidRDefault="00656CF6" w:rsidP="00656CF6">
      <w:pPr>
        <w:pStyle w:val="EW"/>
      </w:pPr>
      <w:r>
        <w:t>PNI-NPN</w:t>
      </w:r>
      <w:r>
        <w:tab/>
        <w:t>Public Network Integrated Non-Public Network</w:t>
      </w:r>
    </w:p>
    <w:p w14:paraId="029DB807" w14:textId="77777777" w:rsidR="00656CF6" w:rsidRDefault="00656CF6" w:rsidP="00656CF6">
      <w:pPr>
        <w:pStyle w:val="EW"/>
      </w:pPr>
      <w:r>
        <w:t>PTP</w:t>
      </w:r>
      <w:r>
        <w:tab/>
        <w:t>Point to Point</w:t>
      </w:r>
    </w:p>
    <w:p w14:paraId="77A9868F" w14:textId="77777777" w:rsidR="00656CF6" w:rsidRDefault="00656CF6" w:rsidP="00656CF6">
      <w:pPr>
        <w:pStyle w:val="EW"/>
      </w:pPr>
      <w:r>
        <w:t>PTM</w:t>
      </w:r>
      <w:r>
        <w:tab/>
        <w:t>Point to Multipoint</w:t>
      </w:r>
    </w:p>
    <w:p w14:paraId="3D9C07A0" w14:textId="77777777" w:rsidR="00656CF6" w:rsidRPr="00B8401F" w:rsidRDefault="00656CF6" w:rsidP="00656CF6">
      <w:pPr>
        <w:pStyle w:val="EW"/>
      </w:pPr>
      <w:r w:rsidRPr="00B8401F">
        <w:t>PWS</w:t>
      </w:r>
      <w:r w:rsidRPr="00B8401F">
        <w:tab/>
        <w:t>Public Warning System</w:t>
      </w:r>
    </w:p>
    <w:p w14:paraId="25DD5048" w14:textId="77777777" w:rsidR="00656CF6" w:rsidRDefault="00656CF6" w:rsidP="00656CF6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365D94C0" w14:textId="77777777" w:rsidR="00656CF6" w:rsidRPr="00B8401F" w:rsidRDefault="00656CF6" w:rsidP="00656CF6">
      <w:pPr>
        <w:pStyle w:val="EW"/>
      </w:pPr>
      <w:r w:rsidRPr="00B8401F">
        <w:t>QoS</w:t>
      </w:r>
      <w:r w:rsidRPr="00B8401F">
        <w:tab/>
        <w:t>Quality of Service</w:t>
      </w:r>
    </w:p>
    <w:p w14:paraId="3F20653D" w14:textId="77777777" w:rsidR="00656CF6" w:rsidRPr="00B8401F" w:rsidRDefault="00656CF6" w:rsidP="00656CF6">
      <w:pPr>
        <w:pStyle w:val="EW"/>
      </w:pPr>
      <w:r w:rsidRPr="00B8401F">
        <w:t>RET</w:t>
      </w:r>
      <w:r w:rsidRPr="00B8401F">
        <w:tab/>
        <w:t xml:space="preserve">Remote Electrical Tilting </w:t>
      </w:r>
    </w:p>
    <w:p w14:paraId="58D8A6AE" w14:textId="77777777" w:rsidR="00656CF6" w:rsidRPr="00B8401F" w:rsidRDefault="00656CF6" w:rsidP="00656CF6">
      <w:pPr>
        <w:pStyle w:val="EW"/>
      </w:pPr>
      <w:r w:rsidRPr="00B8401F">
        <w:t>RIM</w:t>
      </w:r>
      <w:r w:rsidRPr="00B8401F">
        <w:tab/>
        <w:t>Remote Interference Management</w:t>
      </w:r>
    </w:p>
    <w:p w14:paraId="0A7F5308" w14:textId="77777777" w:rsidR="00656CF6" w:rsidRPr="00B8401F" w:rsidRDefault="00656CF6" w:rsidP="00656CF6">
      <w:pPr>
        <w:pStyle w:val="EW"/>
      </w:pPr>
      <w:r w:rsidRPr="00B8401F">
        <w:t>RIM-RS</w:t>
      </w:r>
      <w:r>
        <w:tab/>
      </w:r>
      <w:r w:rsidRPr="00B8401F">
        <w:t>Remote Interference Management Reference Signal</w:t>
      </w:r>
    </w:p>
    <w:p w14:paraId="51A10A02" w14:textId="77777777" w:rsidR="00656CF6" w:rsidRPr="00B8401F" w:rsidRDefault="00656CF6" w:rsidP="00656CF6">
      <w:pPr>
        <w:pStyle w:val="EW"/>
      </w:pPr>
      <w:r w:rsidRPr="00B8401F">
        <w:t>RNL</w:t>
      </w:r>
      <w:r w:rsidRPr="00B8401F">
        <w:tab/>
        <w:t>Radio Network Layer</w:t>
      </w:r>
    </w:p>
    <w:p w14:paraId="2A09E018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RRC</w:t>
      </w:r>
      <w:r w:rsidRPr="00B8401F">
        <w:rPr>
          <w:lang w:eastAsia="ja-JP"/>
        </w:rPr>
        <w:tab/>
      </w:r>
      <w:r w:rsidRPr="00B8401F">
        <w:t>Radio Resource Control</w:t>
      </w:r>
    </w:p>
    <w:p w14:paraId="57E6CBBD" w14:textId="77777777" w:rsidR="00656CF6" w:rsidRPr="00B8401F" w:rsidRDefault="00656CF6" w:rsidP="00656CF6">
      <w:pPr>
        <w:pStyle w:val="EW"/>
      </w:pPr>
      <w:r>
        <w:t>SA</w:t>
      </w:r>
      <w:r>
        <w:tab/>
        <w:t>Standalone</w:t>
      </w:r>
    </w:p>
    <w:p w14:paraId="4C22F564" w14:textId="77777777" w:rsidR="00656CF6" w:rsidRPr="00B8401F" w:rsidRDefault="00656CF6" w:rsidP="00656CF6">
      <w:pPr>
        <w:pStyle w:val="EW"/>
      </w:pPr>
      <w:r w:rsidRPr="00B8401F">
        <w:t>SAP</w:t>
      </w:r>
      <w:r w:rsidRPr="00B8401F">
        <w:tab/>
        <w:t>Service Access Point</w:t>
      </w:r>
    </w:p>
    <w:p w14:paraId="742CCE19" w14:textId="77777777" w:rsidR="00656CF6" w:rsidRDefault="00656CF6" w:rsidP="00656CF6">
      <w:pPr>
        <w:pStyle w:val="EW"/>
      </w:pPr>
      <w:r>
        <w:t>SCG</w:t>
      </w:r>
      <w:r>
        <w:tab/>
        <w:t>Secondary Cell Group</w:t>
      </w:r>
    </w:p>
    <w:p w14:paraId="75EB8DF0" w14:textId="77777777" w:rsidR="00656CF6" w:rsidRPr="00B8401F" w:rsidRDefault="00656CF6" w:rsidP="00656CF6">
      <w:pPr>
        <w:pStyle w:val="EW"/>
      </w:pPr>
      <w:r w:rsidRPr="00B8401F">
        <w:t>SCTP</w:t>
      </w:r>
      <w:r w:rsidRPr="00B8401F">
        <w:tab/>
      </w:r>
      <w:bookmarkStart w:id="31" w:name="OLE_LINK1"/>
      <w:bookmarkStart w:id="32" w:name="OLE_LINK2"/>
      <w:r w:rsidRPr="00B8401F">
        <w:t>Stream Control Transmission Protocol</w:t>
      </w:r>
      <w:bookmarkEnd w:id="31"/>
      <w:bookmarkEnd w:id="32"/>
    </w:p>
    <w:p w14:paraId="68B12FF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7088FED9" w14:textId="77777777" w:rsidR="00656CF6" w:rsidRPr="00B8401F" w:rsidRDefault="00656CF6" w:rsidP="00656CF6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52A5C3EA" w14:textId="77777777" w:rsidR="00656CF6" w:rsidRPr="00B8401F" w:rsidRDefault="00656CF6" w:rsidP="00656CF6">
      <w:pPr>
        <w:pStyle w:val="EW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SM</w:t>
      </w:r>
      <w:r w:rsidRPr="00B8401F">
        <w:rPr>
          <w:rFonts w:eastAsia="MS Mincho"/>
          <w:lang w:eastAsia="ja-JP"/>
        </w:rPr>
        <w:tab/>
        <w:t>Session Management</w:t>
      </w:r>
    </w:p>
    <w:p w14:paraId="3C59D63A" w14:textId="77777777" w:rsidR="00656CF6" w:rsidRPr="00B8401F" w:rsidRDefault="00656CF6" w:rsidP="00656CF6">
      <w:pPr>
        <w:pStyle w:val="EW"/>
      </w:pPr>
      <w:r w:rsidRPr="00B8401F">
        <w:t>SMF</w:t>
      </w:r>
      <w:r w:rsidRPr="00B8401F">
        <w:tab/>
        <w:t>Session Management Function</w:t>
      </w:r>
    </w:p>
    <w:p w14:paraId="5D7C5053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05227784" w14:textId="77777777" w:rsidR="00656CF6" w:rsidRDefault="00656CF6" w:rsidP="00656CF6">
      <w:pPr>
        <w:pStyle w:val="EW"/>
      </w:pPr>
      <w:r>
        <w:t>SNPN</w:t>
      </w:r>
      <w:r>
        <w:tab/>
        <w:t>Stand-alone Non-Public Network</w:t>
      </w:r>
    </w:p>
    <w:p w14:paraId="164FC3FE" w14:textId="77777777" w:rsidR="00656CF6" w:rsidRDefault="00656CF6" w:rsidP="00656CF6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0D1EB43A" w14:textId="77777777" w:rsidR="00656CF6" w:rsidRDefault="00656CF6" w:rsidP="00656CF6">
      <w:pPr>
        <w:pStyle w:val="EW"/>
      </w:pPr>
      <w:r>
        <w:t>TCE</w:t>
      </w:r>
      <w:r>
        <w:tab/>
        <w:t>Trace Collection Entity</w:t>
      </w:r>
    </w:p>
    <w:p w14:paraId="6DF4DD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D</w:t>
      </w:r>
      <w:r w:rsidRPr="00B8401F">
        <w:rPr>
          <w:lang w:eastAsia="ja-JP"/>
        </w:rPr>
        <w:tab/>
        <w:t>Time Division Duplex</w:t>
      </w:r>
    </w:p>
    <w:p w14:paraId="65E070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M</w:t>
      </w:r>
      <w:r w:rsidRPr="00B8401F">
        <w:rPr>
          <w:lang w:eastAsia="ja-JP"/>
        </w:rPr>
        <w:tab/>
        <w:t>Time Division Multiplexing</w:t>
      </w:r>
    </w:p>
    <w:p w14:paraId="6E46C65D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2C34CEC7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MA</w:t>
      </w:r>
      <w:r w:rsidRPr="00B8401F">
        <w:rPr>
          <w:lang w:eastAsia="ja-JP"/>
        </w:rPr>
        <w:tab/>
      </w:r>
      <w:r w:rsidRPr="00B8401F">
        <w:t>Tower Mounted Amplifier</w:t>
      </w:r>
    </w:p>
    <w:p w14:paraId="00ED7ED7" w14:textId="77777777" w:rsidR="00656CF6" w:rsidRPr="00B8401F" w:rsidRDefault="00656CF6" w:rsidP="00656CF6">
      <w:pPr>
        <w:pStyle w:val="EW"/>
      </w:pPr>
      <w:r w:rsidRPr="00B8401F">
        <w:t>TNL</w:t>
      </w:r>
      <w:r w:rsidRPr="00B8401F">
        <w:tab/>
        <w:t>Transport Network Layer</w:t>
      </w:r>
    </w:p>
    <w:p w14:paraId="3227A9B7" w14:textId="77777777" w:rsidR="00656CF6" w:rsidRDefault="00656CF6" w:rsidP="00656CF6">
      <w:pPr>
        <w:pStyle w:val="EW"/>
      </w:pPr>
      <w:r>
        <w:t>U2N</w:t>
      </w:r>
      <w:r>
        <w:tab/>
        <w:t>UE-to-Network</w:t>
      </w:r>
    </w:p>
    <w:p w14:paraId="644E620F" w14:textId="77777777" w:rsidR="00656CF6" w:rsidRDefault="00656CF6" w:rsidP="00C451D1">
      <w:pPr>
        <w:rPr>
          <w:b/>
        </w:rPr>
      </w:pPr>
    </w:p>
    <w:p w14:paraId="6CC23ECC" w14:textId="77777777" w:rsidR="002C6E92" w:rsidRPr="00DB688B" w:rsidRDefault="002C6E92" w:rsidP="002C6E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499945C0" w14:textId="0EF3B847" w:rsidR="00C97C05" w:rsidRDefault="00C97C05" w:rsidP="00C97C05">
      <w:pPr>
        <w:pStyle w:val="Heading2"/>
        <w:rPr>
          <w:ins w:id="33" w:author="QUALCOMM" w:date="2023-06-23T17:26:00Z"/>
        </w:rPr>
      </w:pPr>
      <w:ins w:id="34" w:author="QUALCOMM" w:date="2023-06-23T17:26:00Z">
        <w:r>
          <w:t>8.YY</w:t>
        </w:r>
        <w:r>
          <w:tab/>
        </w:r>
      </w:ins>
      <w:ins w:id="35" w:author="QUALCOMM" w:date="2023-08-24T03:42:00Z">
        <w:r w:rsidR="00E96B54">
          <w:t>Mobile</w:t>
        </w:r>
      </w:ins>
      <w:ins w:id="36" w:author="QUALCOMM" w:date="2023-08-24T03:43:00Z">
        <w:r w:rsidR="00E96B54">
          <w:t xml:space="preserve"> IAB migration procedures</w:t>
        </w:r>
      </w:ins>
    </w:p>
    <w:p w14:paraId="1815BEAE" w14:textId="433BC5A5" w:rsidR="00C97C05" w:rsidRDefault="00C97C05" w:rsidP="00C97C05">
      <w:pPr>
        <w:pStyle w:val="Heading3"/>
        <w:rPr>
          <w:ins w:id="37" w:author="QUALCOMM" w:date="2023-06-23T17:26:00Z"/>
        </w:rPr>
      </w:pPr>
      <w:ins w:id="38" w:author="QUALCOMM" w:date="2023-06-23T17:26:00Z">
        <w:r>
          <w:t xml:space="preserve">8.YY.1 </w:t>
        </w:r>
      </w:ins>
      <w:ins w:id="39" w:author="QUALCOMM" w:date="2023-07-31T12:30:00Z">
        <w:r w:rsidR="005B1580">
          <w:t>–</w:t>
        </w:r>
      </w:ins>
      <w:ins w:id="40" w:author="QUALCOMM" w:date="2023-07-31T12:31:00Z">
        <w:r w:rsidR="005B1580">
          <w:t xml:space="preserve"> </w:t>
        </w:r>
      </w:ins>
      <w:ins w:id="41" w:author="QUALCOMM" w:date="2023-06-23T17:26:00Z">
        <w:r>
          <w:t>Migration of m</w:t>
        </w:r>
      </w:ins>
      <w:ins w:id="42" w:author="QUALCOMM" w:date="2023-07-31T12:33:00Z">
        <w:r w:rsidR="00883CA6">
          <w:t xml:space="preserve">obile </w:t>
        </w:r>
      </w:ins>
      <w:ins w:id="43" w:author="QUALCOMM" w:date="2023-06-23T17:26:00Z">
        <w:r>
          <w:t>IAB-MT</w:t>
        </w:r>
      </w:ins>
      <w:ins w:id="44" w:author="QUALCOMM" w:date="2023-08-24T03:43:00Z">
        <w:r w:rsidR="00E96B54">
          <w:t xml:space="preserve"> via </w:t>
        </w:r>
        <w:proofErr w:type="spellStart"/>
        <w:r w:rsidR="00E96B54">
          <w:t>Xn</w:t>
        </w:r>
        <w:proofErr w:type="spellEnd"/>
        <w:r w:rsidR="00E96B54">
          <w:t xml:space="preserve"> handover</w:t>
        </w:r>
      </w:ins>
    </w:p>
    <w:p w14:paraId="4FAE16E9" w14:textId="16E59F2A" w:rsidR="00883CA6" w:rsidRDefault="00883CA6" w:rsidP="00C97C05">
      <w:pPr>
        <w:rPr>
          <w:ins w:id="45" w:author="QUALCOMM" w:date="2023-08-24T04:32:00Z"/>
        </w:rPr>
      </w:pPr>
      <w:ins w:id="46" w:author="QUALCOMM" w:date="2023-07-31T12:33:00Z">
        <w:r>
          <w:t xml:space="preserve">The </w:t>
        </w:r>
      </w:ins>
      <w:proofErr w:type="spellStart"/>
      <w:ins w:id="47" w:author="QUALCOMM" w:date="2023-08-24T04:28:00Z">
        <w:r w:rsidR="00856A2B">
          <w:t>m</w:t>
        </w:r>
      </w:ins>
      <w:ins w:id="48" w:author="QUALCOMM" w:date="2023-07-31T12:33:00Z">
        <w:r>
          <w:t>IAB</w:t>
        </w:r>
        <w:proofErr w:type="spellEnd"/>
        <w:r>
          <w:t>-MT of a</w:t>
        </w:r>
      </w:ins>
      <w:ins w:id="49" w:author="QUALCOMM" w:date="2023-06-23T17:26:00Z">
        <w:r w:rsidR="00C97C05">
          <w:t xml:space="preserve"> mobile IAB-node </w:t>
        </w:r>
      </w:ins>
      <w:ins w:id="50" w:author="QUALCOMM" w:date="2023-07-31T12:33:00Z">
        <w:r>
          <w:t>can be migrated from a</w:t>
        </w:r>
      </w:ins>
      <w:ins w:id="51" w:author="QUALCOMM" w:date="2023-06-23T17:26:00Z">
        <w:r w:rsidR="00C97C05">
          <w:t xml:space="preserve"> source RRC-terminating IAB-donor-CU to a target RRC-terminating IAB-donor-CU</w:t>
        </w:r>
      </w:ins>
      <w:ins w:id="52" w:author="QUALCOMM" w:date="2023-07-31T12:48:00Z">
        <w:r w:rsidR="00D347E2">
          <w:t xml:space="preserve"> using the </w:t>
        </w:r>
        <w:proofErr w:type="spellStart"/>
        <w:r w:rsidR="00D347E2">
          <w:t>Xn</w:t>
        </w:r>
        <w:proofErr w:type="spellEnd"/>
        <w:r w:rsidR="00D347E2">
          <w:t xml:space="preserve"> handover procedure</w:t>
        </w:r>
      </w:ins>
      <w:ins w:id="53" w:author="QUALCOMM" w:date="2023-06-23T17:26:00Z">
        <w:r w:rsidR="00C97C05">
          <w:t xml:space="preserve">. </w:t>
        </w:r>
      </w:ins>
      <w:ins w:id="54" w:author="QUALCOMM" w:date="2023-07-31T12:34:00Z">
        <w:r>
          <w:t xml:space="preserve">During this migration, </w:t>
        </w:r>
      </w:ins>
      <w:ins w:id="55" w:author="QUALCOMM" w:date="2023-07-31T12:36:00Z">
        <w:r w:rsidR="007E02A4">
          <w:t>a</w:t>
        </w:r>
      </w:ins>
      <w:ins w:id="56" w:author="QUALCOMM" w:date="2023-07-31T12:34:00Z">
        <w:r>
          <w:t xml:space="preserve"> </w:t>
        </w:r>
      </w:ins>
      <w:proofErr w:type="spellStart"/>
      <w:ins w:id="57" w:author="QUALCOMM" w:date="2023-08-24T04:30:00Z">
        <w:r w:rsidR="00856A2B">
          <w:t>m</w:t>
        </w:r>
      </w:ins>
      <w:ins w:id="58" w:author="QUALCOMM" w:date="2023-07-31T12:34:00Z">
        <w:r>
          <w:t>IAB</w:t>
        </w:r>
        <w:proofErr w:type="spellEnd"/>
        <w:r>
          <w:t xml:space="preserve">-DU </w:t>
        </w:r>
      </w:ins>
      <w:ins w:id="59" w:author="QUALCOMM" w:date="2023-08-24T04:30:00Z">
        <w:r w:rsidR="00856A2B">
          <w:t xml:space="preserve">collocated with the </w:t>
        </w:r>
        <w:proofErr w:type="spellStart"/>
        <w:r w:rsidR="00856A2B">
          <w:t>mIAB</w:t>
        </w:r>
        <w:proofErr w:type="spellEnd"/>
        <w:r w:rsidR="00856A2B">
          <w:t xml:space="preserve">-MT </w:t>
        </w:r>
      </w:ins>
      <w:ins w:id="60" w:author="QUALCOMM" w:date="2023-07-31T12:34:00Z">
        <w:r>
          <w:t>may be connected to a</w:t>
        </w:r>
      </w:ins>
      <w:ins w:id="61" w:author="QUALCOMM" w:date="2023-07-31T12:50:00Z">
        <w:r w:rsidR="00E8699B">
          <w:t>n</w:t>
        </w:r>
      </w:ins>
      <w:ins w:id="62" w:author="QUALCOMM" w:date="2023-07-31T12:34:00Z">
        <w:r>
          <w:t xml:space="preserve"> F1-terminating IAB-donor-CU</w:t>
        </w:r>
      </w:ins>
      <w:ins w:id="63" w:author="QUALCOMM" w:date="2023-08-24T05:18:00Z">
        <w:r w:rsidR="005B1D8C">
          <w:t xml:space="preserve">, which </w:t>
        </w:r>
      </w:ins>
      <w:ins w:id="64" w:author="QUALCOMM" w:date="2023-08-24T04:30:00Z">
        <w:r w:rsidR="00856A2B">
          <w:t xml:space="preserve">may </w:t>
        </w:r>
      </w:ins>
      <w:ins w:id="65" w:author="QUALCOMM" w:date="2023-07-31T12:35:00Z">
        <w:r>
          <w:t>be</w:t>
        </w:r>
      </w:ins>
      <w:ins w:id="66" w:author="QUALCOMM" w:date="2023-08-24T04:22:00Z">
        <w:r w:rsidR="00856A2B">
          <w:t xml:space="preserve"> different</w:t>
        </w:r>
      </w:ins>
      <w:ins w:id="67" w:author="QUALCOMM" w:date="2023-07-31T12:35:00Z">
        <w:r>
          <w:t xml:space="preserve"> </w:t>
        </w:r>
      </w:ins>
      <w:ins w:id="68" w:author="QUALCOMM" w:date="2023-08-24T04:30:00Z">
        <w:r w:rsidR="00856A2B">
          <w:t>from</w:t>
        </w:r>
      </w:ins>
      <w:ins w:id="69" w:author="QUALCOMM" w:date="2023-07-31T12:35:00Z">
        <w:r>
          <w:t xml:space="preserve"> the source RRC-terminating IAB-donor-CU </w:t>
        </w:r>
      </w:ins>
      <w:ins w:id="70" w:author="QUALCOMM" w:date="2023-08-24T04:30:00Z">
        <w:r w:rsidR="00856A2B">
          <w:t>and/or</w:t>
        </w:r>
      </w:ins>
      <w:ins w:id="71" w:author="QUALCOMM" w:date="2023-07-31T12:35:00Z">
        <w:r>
          <w:t xml:space="preserve"> the target RRC-terminating IAB-donor-CU.</w:t>
        </w:r>
      </w:ins>
    </w:p>
    <w:p w14:paraId="1351FFDF" w14:textId="38E8FC26" w:rsidR="00856A2B" w:rsidRDefault="00C97C05" w:rsidP="00C97C05">
      <w:pPr>
        <w:rPr>
          <w:ins w:id="72" w:author="QUALCOMM" w:date="2023-08-24T04:28:00Z"/>
        </w:rPr>
      </w:pPr>
      <w:ins w:id="73" w:author="QUALCOMM" w:date="2023-06-23T17:26:00Z">
        <w:r>
          <w:t>Figure 8.YY.1.1-1 shows an example</w:t>
        </w:r>
      </w:ins>
      <w:ins w:id="74" w:author="QUALCOMM" w:date="2023-08-24T04:27:00Z">
        <w:r w:rsidR="00856A2B">
          <w:t xml:space="preserve"> of </w:t>
        </w:r>
      </w:ins>
      <w:ins w:id="75" w:author="QUALCOMM" w:date="2023-08-24T04:28:00Z">
        <w:r w:rsidR="00856A2B">
          <w:t xml:space="preserve">the </w:t>
        </w:r>
        <w:proofErr w:type="spellStart"/>
        <w:r w:rsidR="00856A2B">
          <w:t>mIAB</w:t>
        </w:r>
        <w:proofErr w:type="spellEnd"/>
        <w:r w:rsidR="00856A2B">
          <w:t xml:space="preserve">-MT migration via </w:t>
        </w:r>
        <w:proofErr w:type="spellStart"/>
        <w:r w:rsidR="00856A2B">
          <w:t>Xn</w:t>
        </w:r>
        <w:proofErr w:type="spellEnd"/>
        <w:r w:rsidR="00856A2B">
          <w:t xml:space="preserve"> handover. In this example, the</w:t>
        </w:r>
      </w:ins>
      <w:ins w:id="76" w:author="QUALCOMM" w:date="2023-06-23T17:26:00Z">
        <w:r>
          <w:t xml:space="preserve"> </w:t>
        </w:r>
      </w:ins>
      <w:proofErr w:type="spellStart"/>
      <w:ins w:id="77" w:author="QUALCOMM" w:date="2023-08-24T04:25:00Z">
        <w:r w:rsidR="00856A2B">
          <w:t>mIAB</w:t>
        </w:r>
        <w:proofErr w:type="spellEnd"/>
        <w:r w:rsidR="00856A2B">
          <w:t xml:space="preserve">-MT </w:t>
        </w:r>
      </w:ins>
      <w:ins w:id="78" w:author="QUALCOMM" w:date="2023-08-24T04:28:00Z">
        <w:r w:rsidR="00856A2B">
          <w:t xml:space="preserve">is connected to the </w:t>
        </w:r>
      </w:ins>
      <w:ins w:id="79" w:author="QUALCOMM" w:date="2023-08-24T04:26:00Z">
        <w:r w:rsidR="00856A2B">
          <w:t xml:space="preserve">source RRC-terminating IAB-donor-CU </w:t>
        </w:r>
      </w:ins>
      <w:ins w:id="80" w:author="QUALCOMM" w:date="2023-08-24T04:28:00Z">
        <w:r w:rsidR="00856A2B">
          <w:t xml:space="preserve">via </w:t>
        </w:r>
      </w:ins>
      <w:ins w:id="81" w:author="QUALCOMM" w:date="2023-08-24T04:33:00Z">
        <w:r w:rsidR="008B6FA0">
          <w:t xml:space="preserve">a source path of </w:t>
        </w:r>
      </w:ins>
      <w:ins w:id="82" w:author="QUALCOMM" w:date="2023-08-24T04:28:00Z">
        <w:r w:rsidR="00856A2B">
          <w:t>an IAB topology before the handover</w:t>
        </w:r>
      </w:ins>
      <w:ins w:id="83" w:author="QUALCOMM" w:date="2023-08-24T04:29:00Z">
        <w:r w:rsidR="00856A2B">
          <w:t xml:space="preserve"> and </w:t>
        </w:r>
      </w:ins>
      <w:ins w:id="84" w:author="QUALCOMM" w:date="2023-08-24T04:33:00Z">
        <w:r w:rsidR="008B6FA0">
          <w:t xml:space="preserve">via a target path of </w:t>
        </w:r>
      </w:ins>
      <w:ins w:id="85" w:author="QUALCOMM" w:date="2023-08-24T04:29:00Z">
        <w:r w:rsidR="00856A2B">
          <w:t xml:space="preserve">a different IAB-topology after the handover. </w:t>
        </w:r>
      </w:ins>
    </w:p>
    <w:p w14:paraId="2F724DE5" w14:textId="75D88E33" w:rsidR="008953CB" w:rsidRDefault="00104B56" w:rsidP="00C97C05">
      <w:pPr>
        <w:keepNext/>
        <w:rPr>
          <w:ins w:id="86" w:author="QUALCOMM" w:date="2023-06-23T17:26:00Z"/>
        </w:rPr>
      </w:pPr>
      <w:ins w:id="87" w:author="QUALCOMM" w:date="2023-08-24T03:45:00Z">
        <w:r>
          <w:object w:dxaOrig="15691" w:dyaOrig="5505" w14:anchorId="695580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85" type="#_x0000_t75" style="width:480.85pt;height:168.6pt" o:ole="">
              <v:imagedata r:id="rId15" o:title=""/>
            </v:shape>
            <o:OLEObject Type="Embed" ProgID="Visio.Drawing.15" ShapeID="_x0000_i1085" DrawAspect="Content" ObjectID="_1754360433" r:id="rId16"/>
          </w:object>
        </w:r>
      </w:ins>
    </w:p>
    <w:p w14:paraId="68946458" w14:textId="191D64B9" w:rsidR="00C97C05" w:rsidRPr="007658E5" w:rsidRDefault="00C97C05" w:rsidP="00C97C05">
      <w:pPr>
        <w:pStyle w:val="Caption"/>
        <w:jc w:val="center"/>
        <w:rPr>
          <w:ins w:id="88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89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</w:t>
        </w:r>
        <w:r>
          <w:rPr>
            <w:b/>
            <w:bCs/>
            <w:i w:val="0"/>
            <w:iCs w:val="0"/>
            <w:color w:val="auto"/>
            <w:sz w:val="20"/>
            <w:szCs w:val="20"/>
          </w:rPr>
          <w:t>8.YY.1.1-1: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 </w:t>
        </w:r>
      </w:ins>
      <w:ins w:id="90" w:author="QUALCOMM" w:date="2023-07-31T13:08:00Z">
        <w:r w:rsidR="00254965"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proofErr w:type="spellStart"/>
      <w:ins w:id="91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</w:t>
        </w:r>
        <w:proofErr w:type="spellEnd"/>
        <w:r>
          <w:rPr>
            <w:b/>
            <w:bCs/>
            <w:i w:val="0"/>
            <w:iCs w:val="0"/>
            <w:color w:val="auto"/>
            <w:sz w:val="20"/>
            <w:szCs w:val="20"/>
          </w:rPr>
          <w:t>-based m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gration of m</w:t>
        </w:r>
      </w:ins>
      <w:ins w:id="92" w:author="QUALCOMM" w:date="2023-07-31T12:38:00Z">
        <w:r w:rsidR="007E02A4"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93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 w14:paraId="1FDA7736" w14:textId="5FD7945F" w:rsidR="00C97C05" w:rsidRDefault="00C97C05" w:rsidP="009C4499">
      <w:pPr>
        <w:ind w:left="216" w:hanging="216"/>
        <w:rPr>
          <w:ins w:id="94" w:author="QUALCOMM" w:date="2023-08-24T04:10:00Z"/>
        </w:rPr>
        <w:pPrChange w:id="95" w:author="QUALCOMM" w:date="2023-08-24T05:17:00Z">
          <w:pPr/>
        </w:pPrChange>
      </w:pPr>
      <w:ins w:id="96" w:author="QUALCOMM" w:date="2023-06-23T17:26:00Z">
        <w:r>
          <w:t xml:space="preserve">1. Steps 1-14 of the topology adaptation procedure of Section 8.17.3.1 are performed to </w:t>
        </w:r>
      </w:ins>
      <w:ins w:id="97" w:author="QUALCOMM" w:date="2023-08-24T04:08:00Z">
        <w:r w:rsidR="00567672">
          <w:t xml:space="preserve">conduct </w:t>
        </w:r>
        <w:proofErr w:type="spellStart"/>
        <w:r w:rsidR="00567672">
          <w:t>Xn</w:t>
        </w:r>
        <w:proofErr w:type="spellEnd"/>
        <w:r w:rsidR="00567672">
          <w:t xml:space="preserve"> </w:t>
        </w:r>
      </w:ins>
      <w:ins w:id="98" w:author="QUALCOMM" w:date="2023-06-23T17:26:00Z">
        <w:r>
          <w:t xml:space="preserve">handover </w:t>
        </w:r>
      </w:ins>
      <w:ins w:id="99" w:author="QUALCOMM" w:date="2023-08-24T04:09:00Z">
        <w:r w:rsidR="00567672">
          <w:t xml:space="preserve">of </w:t>
        </w:r>
      </w:ins>
      <w:ins w:id="100" w:author="QUALCOMM" w:date="2023-06-23T17:26:00Z">
        <w:r>
          <w:t xml:space="preserve">the </w:t>
        </w:r>
      </w:ins>
      <w:proofErr w:type="spellStart"/>
      <w:ins w:id="101" w:author="QUALCOMM" w:date="2023-08-24T04:09:00Z">
        <w:r w:rsidR="00567672">
          <w:t>mIAB</w:t>
        </w:r>
        <w:proofErr w:type="spellEnd"/>
        <w:r w:rsidR="00567672">
          <w:t>-MT</w:t>
        </w:r>
      </w:ins>
      <w:ins w:id="102" w:author="QUALCOMM" w:date="2023-06-23T17:26:00Z">
        <w:r>
          <w:t xml:space="preserve"> from the source parent IAB-node </w:t>
        </w:r>
      </w:ins>
      <w:ins w:id="103" w:author="QUALCOMM" w:date="2023-07-31T12:40:00Z">
        <w:r w:rsidR="00351256">
          <w:t xml:space="preserve">connected to the source RRC-terminating IAB-donor-CU </w:t>
        </w:r>
      </w:ins>
      <w:ins w:id="104" w:author="QUALCOMM" w:date="2023-06-23T17:26:00Z">
        <w:r>
          <w:t>to the target parent IAB-node</w:t>
        </w:r>
      </w:ins>
      <w:ins w:id="105" w:author="QUALCOMM" w:date="2023-07-31T12:40:00Z">
        <w:r w:rsidR="00351256">
          <w:t xml:space="preserve"> connected to the target RRC-terminating IAB-donor-CU</w:t>
        </w:r>
      </w:ins>
      <w:ins w:id="106" w:author="QUALCOMM" w:date="2023-06-23T17:26:00Z">
        <w:r>
          <w:t xml:space="preserve">. In these steps, the </w:t>
        </w:r>
      </w:ins>
      <w:proofErr w:type="spellStart"/>
      <w:ins w:id="107" w:author="QUALCOMM" w:date="2023-08-24T05:20:00Z">
        <w:r w:rsidR="009055EA">
          <w:t>m</w:t>
        </w:r>
      </w:ins>
      <w:ins w:id="108" w:author="QUALCOMM" w:date="2023-06-23T17:26:00Z">
        <w:r>
          <w:t>IAB</w:t>
        </w:r>
        <w:proofErr w:type="spellEnd"/>
        <w:r>
          <w:t>-node corresponds to the migrating IAB-node</w:t>
        </w:r>
      </w:ins>
      <w:ins w:id="109" w:author="QUALCOMM" w:date="2023-07-31T12:41:00Z">
        <w:r w:rsidR="00351256">
          <w:t xml:space="preserve"> of Section 8.17.3.1</w:t>
        </w:r>
      </w:ins>
      <w:ins w:id="110" w:author="QUALCOMM" w:date="2023-06-23T17:26:00Z">
        <w:r>
          <w:t xml:space="preserve">, </w:t>
        </w:r>
      </w:ins>
      <w:ins w:id="111" w:author="QUALCOMM" w:date="2023-07-31T12:42:00Z">
        <w:r w:rsidR="00351256">
          <w:t xml:space="preserve">and the </w:t>
        </w:r>
      </w:ins>
      <w:proofErr w:type="spellStart"/>
      <w:ins w:id="112" w:author="QUALCOMM" w:date="2023-08-24T05:20:00Z">
        <w:r w:rsidR="009055EA">
          <w:t>m</w:t>
        </w:r>
      </w:ins>
      <w:ins w:id="113" w:author="QUALCOMM" w:date="2023-06-23T17:26:00Z">
        <w:r>
          <w:t>IAB</w:t>
        </w:r>
        <w:proofErr w:type="spellEnd"/>
        <w:r>
          <w:t>-MT’s source</w:t>
        </w:r>
      </w:ins>
      <w:ins w:id="114" w:author="QUALCOMM" w:date="2023-07-31T12:42:00Z">
        <w:r w:rsidR="00351256">
          <w:t xml:space="preserve"> and target</w:t>
        </w:r>
      </w:ins>
      <w:ins w:id="115" w:author="QUALCOMM" w:date="2023-06-23T17:26:00Z">
        <w:r>
          <w:t xml:space="preserve"> RRC-terminating IAB-donor-CU</w:t>
        </w:r>
      </w:ins>
      <w:ins w:id="116" w:author="QUALCOMM" w:date="2023-07-31T12:43:00Z">
        <w:r w:rsidR="00351256">
          <w:t>s</w:t>
        </w:r>
      </w:ins>
      <w:ins w:id="117" w:author="QUALCOMM" w:date="2023-06-23T17:26:00Z">
        <w:r>
          <w:t xml:space="preserve"> correspond to the </w:t>
        </w:r>
      </w:ins>
      <w:ins w:id="118" w:author="QUALCOMM" w:date="2023-07-31T12:42:00Z">
        <w:r w:rsidR="00351256">
          <w:t xml:space="preserve">respective </w:t>
        </w:r>
      </w:ins>
      <w:ins w:id="119" w:author="QUALCOMM" w:date="2023-06-23T17:26:00Z">
        <w:r>
          <w:t xml:space="preserve">source </w:t>
        </w:r>
      </w:ins>
      <w:ins w:id="120" w:author="QUALCOMM" w:date="2023-07-31T12:42:00Z">
        <w:r w:rsidR="00351256">
          <w:t>and</w:t>
        </w:r>
      </w:ins>
      <w:ins w:id="121" w:author="QUALCOMM" w:date="2023-06-23T17:26:00Z">
        <w:r>
          <w:t xml:space="preserve"> target IAB-donor-CU</w:t>
        </w:r>
      </w:ins>
      <w:ins w:id="122" w:author="QUALCOMM" w:date="2023-07-31T12:43:00Z">
        <w:r w:rsidR="00351256">
          <w:t>s</w:t>
        </w:r>
      </w:ins>
      <w:ins w:id="123" w:author="QUALCOMM" w:date="2023-07-31T12:42:00Z">
        <w:r w:rsidR="00351256">
          <w:t xml:space="preserve"> of Section 8.17.3.1</w:t>
        </w:r>
      </w:ins>
      <w:ins w:id="124" w:author="QUALCOMM" w:date="2023-06-23T17:26:00Z">
        <w:r>
          <w:t>.</w:t>
        </w:r>
      </w:ins>
    </w:p>
    <w:p w14:paraId="02D87A9D" w14:textId="373C20D1" w:rsidR="007C4987" w:rsidDel="007753C6" w:rsidRDefault="00C97C05" w:rsidP="009C4499">
      <w:pPr>
        <w:ind w:left="216" w:hanging="216"/>
        <w:rPr>
          <w:del w:id="125" w:author="QUALCOMM" w:date="2023-06-27T16:12:00Z"/>
        </w:rPr>
        <w:pPrChange w:id="126" w:author="QUALCOMM" w:date="2023-08-24T05:17:00Z">
          <w:pPr/>
        </w:pPrChange>
      </w:pPr>
      <w:ins w:id="127" w:author="QUALCOMM" w:date="2023-06-23T17:26:00Z">
        <w:r>
          <w:t xml:space="preserve">2. </w:t>
        </w:r>
      </w:ins>
      <w:ins w:id="128" w:author="QUALCOMM" w:date="2023-06-27T16:09:00Z">
        <w:r w:rsidR="00A9322E">
          <w:t>Same as step 15 of the topology adaptation procedure of Section 8.17.3.1</w:t>
        </w:r>
      </w:ins>
      <w:ins w:id="129" w:author="QUALCOMM" w:date="2023-07-31T12:45:00Z">
        <w:r w:rsidR="00AF707A">
          <w:t>,</w:t>
        </w:r>
      </w:ins>
      <w:ins w:id="130" w:author="QUALCOMM" w:date="2023-06-27T16:09:00Z">
        <w:r w:rsidR="00A9322E">
          <w:t xml:space="preserve"> where </w:t>
        </w:r>
        <w:r w:rsidR="00CB6EC3">
          <w:t xml:space="preserve">the </w:t>
        </w:r>
      </w:ins>
      <w:proofErr w:type="spellStart"/>
      <w:ins w:id="131" w:author="QUALCOMM" w:date="2023-08-24T05:20:00Z">
        <w:r w:rsidR="009055EA">
          <w:t>m</w:t>
        </w:r>
      </w:ins>
      <w:ins w:id="132" w:author="QUALCOMM" w:date="2023-06-27T16:09:00Z">
        <w:r w:rsidR="00CB6EC3">
          <w:t>IAB</w:t>
        </w:r>
        <w:proofErr w:type="spellEnd"/>
        <w:r w:rsidR="00CB6EC3">
          <w:t>-node corresponds to the migrating IAB-node</w:t>
        </w:r>
        <w:r w:rsidR="00FE7799">
          <w:t>,</w:t>
        </w:r>
      </w:ins>
      <w:ins w:id="133" w:author="QUALCOMM" w:date="2023-06-27T16:11:00Z">
        <w:r w:rsidR="00CB6A09">
          <w:t xml:space="preserve"> and</w:t>
        </w:r>
      </w:ins>
      <w:ins w:id="134" w:author="QUALCOMM" w:date="2023-06-27T16:09:00Z">
        <w:r w:rsidR="00FE7799">
          <w:t xml:space="preserve"> the </w:t>
        </w:r>
      </w:ins>
      <w:proofErr w:type="spellStart"/>
      <w:ins w:id="135" w:author="QUALCOMM" w:date="2023-08-24T05:19:00Z">
        <w:r w:rsidR="009055EA">
          <w:t>m</w:t>
        </w:r>
      </w:ins>
      <w:ins w:id="136" w:author="QUALCOMM" w:date="2023-06-27T16:10:00Z">
        <w:r w:rsidR="00FE7799">
          <w:t>IAB</w:t>
        </w:r>
        <w:proofErr w:type="spellEnd"/>
        <w:r w:rsidR="00FE7799">
          <w:t>-DU’s F1-terminating IAB-donor corresponds to the source IAB-dono</w:t>
        </w:r>
      </w:ins>
      <w:ins w:id="137" w:author="QUALCOMM" w:date="2023-06-27T16:11:00Z">
        <w:r w:rsidR="00CB6A09">
          <w:t>r.</w:t>
        </w:r>
      </w:ins>
    </w:p>
    <w:p w14:paraId="7265FD61" w14:textId="0E51AC32" w:rsidR="00C97C05" w:rsidRDefault="00C97C05" w:rsidP="009C4499">
      <w:pPr>
        <w:ind w:left="216" w:hanging="216"/>
        <w:rPr>
          <w:ins w:id="138" w:author="QUALCOMM" w:date="2023-08-24T04:11:00Z"/>
        </w:rPr>
        <w:pPrChange w:id="139" w:author="QUALCOMM" w:date="2023-08-24T05:17:00Z">
          <w:pPr/>
        </w:pPrChange>
      </w:pPr>
      <w:ins w:id="140" w:author="QUALCOMM" w:date="2023-06-23T17:26:00Z">
        <w:r>
          <w:t xml:space="preserve">3. The F1-U connections of the </w:t>
        </w:r>
      </w:ins>
      <w:proofErr w:type="spellStart"/>
      <w:ins w:id="141" w:author="QUALCOMM" w:date="2023-08-24T05:19:00Z">
        <w:r w:rsidR="009055EA">
          <w:t>m</w:t>
        </w:r>
      </w:ins>
      <w:ins w:id="142" w:author="QUALCOMM" w:date="2023-06-23T17:26:00Z">
        <w:r>
          <w:t>IAB</w:t>
        </w:r>
        <w:proofErr w:type="spellEnd"/>
        <w:r>
          <w:t xml:space="preserve">-DU of the mobile IAB-node with the </w:t>
        </w:r>
      </w:ins>
      <w:proofErr w:type="spellStart"/>
      <w:ins w:id="143" w:author="QUALCOMM" w:date="2023-08-24T05:20:00Z">
        <w:r w:rsidR="009055EA">
          <w:t>m</w:t>
        </w:r>
      </w:ins>
      <w:ins w:id="144" w:author="QUALCOMM" w:date="2023-06-23T17:26:00Z">
        <w:r>
          <w:t>IAB</w:t>
        </w:r>
        <w:proofErr w:type="spellEnd"/>
        <w:r>
          <w:t xml:space="preserve">-DU’s F1-terminating IAB-donor-CU are switched to use the </w:t>
        </w:r>
      </w:ins>
      <w:proofErr w:type="spellStart"/>
      <w:ins w:id="145" w:author="QUALCOMM" w:date="2023-08-24T05:21:00Z">
        <w:r w:rsidR="009055EA">
          <w:t>m</w:t>
        </w:r>
      </w:ins>
      <w:ins w:id="146" w:author="QUALCOMM" w:date="2023-06-23T17:26:00Z">
        <w:r>
          <w:t>IAB</w:t>
        </w:r>
        <w:proofErr w:type="spellEnd"/>
        <w:r>
          <w:t>-node’s new TNL address(es) allocated in Step 1. The redirection of the F1-U connections and exchange of F1-U traffic may use the default BAP routing ID and default BH RLC channel allocated in Step 1 for upstream communication</w:t>
        </w:r>
      </w:ins>
      <w:ins w:id="147" w:author="QUALCOMM" w:date="2023-07-31T12:46:00Z">
        <w:r w:rsidR="00B71C41">
          <w:t>,</w:t>
        </w:r>
      </w:ins>
      <w:ins w:id="148" w:author="QUALCOMM" w:date="2023-06-23T17:26:00Z">
        <w:r>
          <w:t xml:space="preserve"> and </w:t>
        </w:r>
      </w:ins>
      <w:ins w:id="149" w:author="QUALCOMM" w:date="2023-07-31T12:46:00Z">
        <w:r w:rsidR="00B71C41">
          <w:t xml:space="preserve">they </w:t>
        </w:r>
      </w:ins>
      <w:ins w:id="150" w:author="QUALCOMM" w:date="2023-06-23T17:26:00Z">
        <w:r>
          <w:t xml:space="preserve">may use the DL mapping configured by the </w:t>
        </w:r>
      </w:ins>
      <w:ins w:id="151" w:author="QUALCOMM" w:date="2023-07-31T12:56:00Z">
        <w:r w:rsidR="009C4280">
          <w:t xml:space="preserve">mobile </w:t>
        </w:r>
      </w:ins>
      <w:ins w:id="152" w:author="QUALCOMM" w:date="2023-06-23T17:26:00Z">
        <w:r>
          <w:t xml:space="preserve">IAB-MT’s target RRC-terminating IAB-donor-CU on the IAB-donor-DU of the </w:t>
        </w:r>
      </w:ins>
      <w:proofErr w:type="spellStart"/>
      <w:ins w:id="153" w:author="QUALCOMM" w:date="2023-08-24T05:21:00Z">
        <w:r w:rsidR="009055EA">
          <w:t>m</w:t>
        </w:r>
      </w:ins>
      <w:ins w:id="154" w:author="QUALCOMM" w:date="2023-06-23T17:26:00Z">
        <w:r>
          <w:t>IAB</w:t>
        </w:r>
        <w:proofErr w:type="spellEnd"/>
        <w:r>
          <w:t xml:space="preserve">-MT’s target RRC-terminating IAB-donor for downstream communication in </w:t>
        </w:r>
      </w:ins>
      <w:ins w:id="155" w:author="QUALCOMM" w:date="2023-06-27T16:07:00Z">
        <w:r w:rsidR="000C2B6C">
          <w:t>equivalent</w:t>
        </w:r>
      </w:ins>
      <w:ins w:id="156" w:author="QUALCOMM" w:date="2023-06-23T17:26:00Z">
        <w:r>
          <w:t xml:space="preserve"> manner as for F1-C.</w:t>
        </w:r>
      </w:ins>
    </w:p>
    <w:p w14:paraId="654CA138" w14:textId="5C1DF4AF" w:rsidR="00567672" w:rsidRDefault="00EE47B9" w:rsidP="009C4499">
      <w:pPr>
        <w:ind w:left="216" w:hanging="216"/>
        <w:rPr>
          <w:ins w:id="157" w:author="QUALCOMM" w:date="2023-08-24T04:11:00Z"/>
        </w:rPr>
        <w:pPrChange w:id="158" w:author="QUALCOMM" w:date="2023-08-24T05:17:00Z">
          <w:pPr/>
        </w:pPrChange>
      </w:pPr>
      <w:ins w:id="159" w:author="QUALCOMM" w:date="2023-08-24T05:02:00Z">
        <w:r>
          <w:t xml:space="preserve">4. The source RRC-terminating IAB-donor-CU sends the </w:t>
        </w:r>
        <w:proofErr w:type="spellStart"/>
        <w:r>
          <w:t>gNB</w:t>
        </w:r>
        <w:proofErr w:type="spellEnd"/>
        <w:r>
          <w:t xml:space="preserve">-ID </w:t>
        </w:r>
      </w:ins>
      <w:ins w:id="160" w:author="QUALCOMM" w:date="2023-08-24T05:03:00Z">
        <w:r w:rsidR="00692682">
          <w:t xml:space="preserve">of </w:t>
        </w:r>
        <w:r w:rsidR="00692682">
          <w:t>the target RRC-terminating IAB-donor-CU</w:t>
        </w:r>
        <w:r w:rsidR="00692682">
          <w:t xml:space="preserve"> </w:t>
        </w:r>
      </w:ins>
      <w:ins w:id="161" w:author="QUALCOMM" w:date="2023-08-24T05:02:00Z">
        <w:r>
          <w:t xml:space="preserve">and the </w:t>
        </w:r>
        <w:proofErr w:type="spellStart"/>
        <w:r w:rsidR="00692682">
          <w:t>mIAB</w:t>
        </w:r>
        <w:proofErr w:type="spellEnd"/>
        <w:r w:rsidR="00692682">
          <w:t xml:space="preserve">-MT’s </w:t>
        </w:r>
        <w:proofErr w:type="spellStart"/>
        <w:r w:rsidR="00692682">
          <w:t>XnAP</w:t>
        </w:r>
        <w:proofErr w:type="spellEnd"/>
        <w:r w:rsidR="00692682">
          <w:t xml:space="preserve"> UE ID </w:t>
        </w:r>
      </w:ins>
      <w:ins w:id="162" w:author="QUALCOMM" w:date="2023-08-24T05:03:00Z">
        <w:r w:rsidR="00692682">
          <w:t>generated by the target RRC-terminating IAB-donor-CU to the F1-terminating IAB-donor-CU.</w:t>
        </w:r>
      </w:ins>
      <w:ins w:id="163" w:author="QUALCOMM" w:date="2023-08-24T05:12:00Z">
        <w:r w:rsidR="00104B56" w:rsidRPr="00104B56">
          <w:t xml:space="preserve"> </w:t>
        </w:r>
      </w:ins>
    </w:p>
    <w:p w14:paraId="706878CC" w14:textId="633B276F" w:rsidR="00692682" w:rsidRPr="00692682" w:rsidRDefault="00692682" w:rsidP="009055EA">
      <w:pPr>
        <w:widowControl w:val="0"/>
        <w:ind w:left="432" w:hanging="216"/>
        <w:rPr>
          <w:ins w:id="164" w:author="QUALCOMM" w:date="2023-08-24T05:06:00Z"/>
          <w:color w:val="FF0000"/>
        </w:rPr>
        <w:pPrChange w:id="165" w:author="QUALCOMM" w:date="2023-08-24T05:21:00Z">
          <w:pPr>
            <w:widowControl w:val="0"/>
          </w:pPr>
        </w:pPrChange>
      </w:pPr>
      <w:ins w:id="166" w:author="QUALCOMM" w:date="2023-08-24T05:04:00Z">
        <w:r w:rsidRPr="00692682">
          <w:rPr>
            <w:color w:val="FF0000"/>
            <w:rPrChange w:id="167" w:author="QUALCOMM" w:date="2023-08-24T05:08:00Z">
              <w:rPr/>
            </w:rPrChange>
          </w:rPr>
          <w:t xml:space="preserve">Editor’s NOTE: </w:t>
        </w:r>
      </w:ins>
      <w:ins w:id="168" w:author="QUALCOMM" w:date="2023-08-24T05:08:00Z">
        <w:r w:rsidRPr="00692682">
          <w:rPr>
            <w:color w:val="FF0000"/>
          </w:rPr>
          <w:t>FFS</w:t>
        </w:r>
      </w:ins>
      <w:ins w:id="169" w:author="QUALCOMM" w:date="2023-08-24T05:04:00Z">
        <w:r w:rsidRPr="00692682">
          <w:rPr>
            <w:color w:val="FF0000"/>
            <w:rPrChange w:id="170" w:author="QUALCOMM" w:date="2023-08-24T05:08:00Z">
              <w:rPr/>
            </w:rPrChange>
          </w:rPr>
          <w:t xml:space="preserve"> </w:t>
        </w:r>
      </w:ins>
      <w:ins w:id="171" w:author="QUALCOMM" w:date="2023-08-24T05:06:00Z">
        <w:r w:rsidRPr="00692682">
          <w:rPr>
            <w:color w:val="FF0000"/>
          </w:rPr>
          <w:t xml:space="preserve">if </w:t>
        </w:r>
      </w:ins>
      <w:ins w:id="172" w:author="QUALCOMM" w:date="2023-08-24T05:07:00Z">
        <w:r w:rsidRPr="00692682">
          <w:rPr>
            <w:color w:val="FF0000"/>
          </w:rPr>
          <w:t>this</w:t>
        </w:r>
      </w:ins>
      <w:ins w:id="173" w:author="QUALCOMM" w:date="2023-08-24T05:06:00Z">
        <w:r w:rsidRPr="00692682">
          <w:rPr>
            <w:color w:val="FF0000"/>
          </w:rPr>
          <w:t xml:space="preserve"> </w:t>
        </w:r>
        <w:proofErr w:type="spellStart"/>
        <w:r w:rsidRPr="00692682">
          <w:rPr>
            <w:color w:val="FF0000"/>
          </w:rPr>
          <w:t>mIAB</w:t>
        </w:r>
        <w:proofErr w:type="spellEnd"/>
        <w:r w:rsidRPr="00692682">
          <w:rPr>
            <w:color w:val="FF0000"/>
          </w:rPr>
          <w:t xml:space="preserve">-MT’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 </w:t>
        </w:r>
      </w:ins>
      <w:ins w:id="174" w:author="QUALCOMM" w:date="2023-08-24T05:07:00Z">
        <w:r w:rsidRPr="00692682">
          <w:rPr>
            <w:color w:val="FF0000"/>
          </w:rPr>
          <w:t xml:space="preserve">is different than that used by the target RRC-terminating-IAB-donor-CU with the </w:t>
        </w:r>
      </w:ins>
      <w:ins w:id="175" w:author="QUALCOMM" w:date="2023-08-24T05:05:00Z">
        <w:r w:rsidRPr="00692682">
          <w:rPr>
            <w:color w:val="FF0000"/>
            <w:rPrChange w:id="176" w:author="QUALCOMM" w:date="2023-08-24T05:08:00Z">
              <w:rPr/>
            </w:rPrChange>
          </w:rPr>
          <w:t>source RRC-terminating IAB-donor-CU</w:t>
        </w:r>
      </w:ins>
      <w:ins w:id="177" w:author="QUALCOMM" w:date="2023-08-24T05:07:00Z">
        <w:r w:rsidRPr="00692682">
          <w:rPr>
            <w:color w:val="FF0000"/>
          </w:rPr>
          <w:t>, and</w:t>
        </w:r>
      </w:ins>
      <w:ins w:id="178" w:author="QUALCOMM" w:date="2023-08-24T05:08:00Z">
        <w:r w:rsidRPr="00692682">
          <w:rPr>
            <w:color w:val="FF0000"/>
          </w:rPr>
          <w:t xml:space="preserve">, in this case, how the source RRC-terminating IAB-donor-CU obtains thi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.</w:t>
        </w:r>
      </w:ins>
    </w:p>
    <w:p w14:paraId="6A9BFCF6" w14:textId="3CBA3E60" w:rsidR="00692682" w:rsidRPr="00692682" w:rsidRDefault="00692682" w:rsidP="009055EA">
      <w:pPr>
        <w:widowControl w:val="0"/>
        <w:ind w:left="432" w:hanging="216"/>
        <w:rPr>
          <w:ins w:id="179" w:author="QUALCOMM" w:date="2023-08-24T05:08:00Z"/>
          <w:color w:val="FF0000"/>
        </w:rPr>
        <w:pPrChange w:id="180" w:author="QUALCOMM" w:date="2023-08-24T05:21:00Z">
          <w:pPr>
            <w:widowControl w:val="0"/>
          </w:pPr>
        </w:pPrChange>
      </w:pPr>
      <w:ins w:id="181" w:author="QUALCOMM" w:date="2023-08-24T05:08:00Z">
        <w:r w:rsidRPr="00692682">
          <w:rPr>
            <w:color w:val="FF0000"/>
          </w:rPr>
          <w:t xml:space="preserve">Editor’s NOTE: </w:t>
        </w:r>
        <w:r w:rsidRPr="00692682">
          <w:rPr>
            <w:color w:val="FF0000"/>
          </w:rPr>
          <w:t>FFS the procedure used for sending this information</w:t>
        </w:r>
        <w:r w:rsidRPr="00692682">
          <w:rPr>
            <w:color w:val="FF0000"/>
          </w:rPr>
          <w:t>.</w:t>
        </w:r>
      </w:ins>
    </w:p>
    <w:p w14:paraId="3B8EC84C" w14:textId="71CCE8D5" w:rsidR="00104B56" w:rsidRDefault="00104B56" w:rsidP="009C4499">
      <w:pPr>
        <w:ind w:left="216" w:hanging="216"/>
        <w:rPr>
          <w:ins w:id="182" w:author="QUALCOMM" w:date="2023-08-24T05:12:00Z"/>
        </w:rPr>
        <w:pPrChange w:id="183" w:author="QUALCOMM" w:date="2023-08-24T05:17:00Z">
          <w:pPr/>
        </w:pPrChange>
      </w:pPr>
      <w:ins w:id="184" w:author="QUALCOMM" w:date="2023-08-24T05:12:00Z">
        <w:r w:rsidRPr="00104B56">
          <w:t xml:space="preserve">5. Steps 16-18 of the topology adaptation procedure of Section 8.17.3.1, where the </w:t>
        </w:r>
      </w:ins>
      <w:ins w:id="185" w:author="QUALCOMM" w:date="2023-08-24T05:13:00Z">
        <w:r>
          <w:t>t</w:t>
        </w:r>
      </w:ins>
      <w:ins w:id="186" w:author="QUALCOMM" w:date="2023-08-24T05:12:00Z">
        <w:r w:rsidRPr="00104B56">
          <w:t>arget RRC-terminating IAB-donor-CU performs the IAB Transport Management Migration procedure with the F1-terminating IAB-donor-CU</w:t>
        </w:r>
      </w:ins>
      <w:ins w:id="187" w:author="QUALCOMM" w:date="2023-08-24T05:13:00Z">
        <w:r w:rsidR="00464D65">
          <w:t xml:space="preserve"> to</w:t>
        </w:r>
        <w:r w:rsidR="00464D65" w:rsidRPr="00464D65">
          <w:rPr>
            <w:lang w:eastAsia="zh-CN"/>
          </w:rPr>
          <w:t xml:space="preserve"> </w:t>
        </w:r>
        <w:r w:rsidR="00464D65">
          <w:rPr>
            <w:lang w:eastAsia="zh-CN"/>
          </w:rPr>
          <w:lastRenderedPageBreak/>
          <w:t>provide</w:t>
        </w:r>
        <w:r w:rsidR="00464D65" w:rsidRPr="00963738">
          <w:rPr>
            <w:lang w:eastAsia="zh-CN"/>
          </w:rPr>
          <w:t xml:space="preserve"> </w:t>
        </w:r>
        <w:r w:rsidR="00464D65" w:rsidRPr="00A31280">
          <w:rPr>
            <w:lang w:eastAsia="zh-CN"/>
          </w:rPr>
          <w:t>the context of the traffic</w:t>
        </w:r>
        <w:r w:rsidR="00464D65">
          <w:rPr>
            <w:lang w:eastAsia="zh-CN"/>
          </w:rPr>
          <w:t xml:space="preserve"> offloaded. The </w:t>
        </w:r>
      </w:ins>
      <w:ins w:id="188" w:author="QUALCOMM" w:date="2023-08-24T05:14:00Z">
        <w:r w:rsidR="00464D65">
          <w:rPr>
            <w:lang w:eastAsia="zh-CN"/>
          </w:rPr>
          <w:t xml:space="preserve">target RRC-terminating IAB-donor-CU reconfigures the </w:t>
        </w:r>
      </w:ins>
      <w:ins w:id="189" w:author="QUALCOMM" w:date="2023-08-24T05:12:00Z">
        <w:r w:rsidRPr="00104B56">
          <w:t>BAP sublayer and/or BH RRC channels accordingly</w:t>
        </w:r>
      </w:ins>
      <w:ins w:id="190" w:author="QUALCOMM" w:date="2023-08-24T05:14:00Z">
        <w:r w:rsidR="00464D65">
          <w:t xml:space="preserve"> and provides the </w:t>
        </w:r>
      </w:ins>
      <w:ins w:id="191" w:author="QUALCOMM" w:date="2023-08-24T05:15:00Z">
        <w:r w:rsidR="00464D65">
          <w:t>L2 info for reconfigurations to be conducted by the F1-terminating IAB-donor-CU</w:t>
        </w:r>
      </w:ins>
      <w:ins w:id="192" w:author="QUALCOMM" w:date="2023-08-24T05:12:00Z">
        <w:r w:rsidRPr="00104B56">
          <w:t>.</w:t>
        </w:r>
      </w:ins>
    </w:p>
    <w:p w14:paraId="7147AF78" w14:textId="6A7C9516" w:rsidR="002C1ACC" w:rsidRPr="00554F92" w:rsidDel="00464D65" w:rsidRDefault="002C1ACC" w:rsidP="00B46D39">
      <w:pPr>
        <w:rPr>
          <w:del w:id="193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 w14:paraId="1F990939" w14:textId="3BE7A144" w:rsidR="0059181B" w:rsidRPr="00DB688B" w:rsidRDefault="0059181B" w:rsidP="005918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 w14:paraId="18A8108C" w14:textId="73A2B866" w:rsidR="00080512" w:rsidRDefault="00080512" w:rsidP="00D8089E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080512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FAA1C6" w14:textId="77777777" w:rsidR="00021ABA" w:rsidRDefault="00021ABA">
      <w:r>
        <w:separator/>
      </w:r>
    </w:p>
  </w:endnote>
  <w:endnote w:type="continuationSeparator" w:id="0">
    <w:p w14:paraId="77181543" w14:textId="77777777" w:rsidR="00021ABA" w:rsidRDefault="00021A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2B3411" w14:textId="77777777" w:rsidR="00021ABA" w:rsidRDefault="00021ABA">
      <w:r>
        <w:separator/>
      </w:r>
    </w:p>
  </w:footnote>
  <w:footnote w:type="continuationSeparator" w:id="0">
    <w:p w14:paraId="2859E65D" w14:textId="77777777" w:rsidR="00021ABA" w:rsidRDefault="00021A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CA8E5F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C784E1" w14:textId="77777777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BF8FA9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9658B6" w14:textId="77777777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87E58"/>
    <w:multiLevelType w:val="hybridMultilevel"/>
    <w:tmpl w:val="ECEA65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  <w:sz w:val="2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70F7D1C"/>
    <w:multiLevelType w:val="hybridMultilevel"/>
    <w:tmpl w:val="04D22CEA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1E6A03"/>
    <w:multiLevelType w:val="hybridMultilevel"/>
    <w:tmpl w:val="526212A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54745"/>
    <w:multiLevelType w:val="hybridMultilevel"/>
    <w:tmpl w:val="5028810C"/>
    <w:lvl w:ilvl="0" w:tplc="30B2A654">
      <w:start w:val="3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983FD4"/>
    <w:multiLevelType w:val="hybridMultilevel"/>
    <w:tmpl w:val="E6943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731AB"/>
    <w:multiLevelType w:val="hybridMultilevel"/>
    <w:tmpl w:val="FB6AD9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CF14AF"/>
    <w:multiLevelType w:val="hybridMultilevel"/>
    <w:tmpl w:val="5ED4519A"/>
    <w:lvl w:ilvl="0" w:tplc="B92C433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D3437"/>
    <w:multiLevelType w:val="multilevel"/>
    <w:tmpl w:val="E08C1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B05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1DF20741"/>
    <w:multiLevelType w:val="hybridMultilevel"/>
    <w:tmpl w:val="CDC81A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205710"/>
    <w:multiLevelType w:val="hybridMultilevel"/>
    <w:tmpl w:val="6C6E4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152F15"/>
    <w:multiLevelType w:val="hybridMultilevel"/>
    <w:tmpl w:val="39F836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4767A3"/>
    <w:multiLevelType w:val="hybridMultilevel"/>
    <w:tmpl w:val="4F7EF462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3B963257"/>
    <w:multiLevelType w:val="hybridMultilevel"/>
    <w:tmpl w:val="D286D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1D60CE"/>
    <w:multiLevelType w:val="hybridMultilevel"/>
    <w:tmpl w:val="2D30D6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3770D8"/>
    <w:multiLevelType w:val="hybridMultilevel"/>
    <w:tmpl w:val="9E0E24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9F4FCB"/>
    <w:multiLevelType w:val="hybridMultilevel"/>
    <w:tmpl w:val="3C72681A"/>
    <w:lvl w:ilvl="0" w:tplc="ABDA59B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1740"/>
        </w:tabs>
        <w:ind w:left="-174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930"/>
        </w:tabs>
        <w:ind w:left="-9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210"/>
        </w:tabs>
        <w:ind w:left="-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10"/>
        </w:tabs>
        <w:ind w:left="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</w:abstractNum>
  <w:abstractNum w:abstractNumId="19" w15:restartNumberingAfterBreak="0">
    <w:nsid w:val="7402408C"/>
    <w:multiLevelType w:val="hybridMultilevel"/>
    <w:tmpl w:val="C3008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B67097"/>
    <w:multiLevelType w:val="multilevel"/>
    <w:tmpl w:val="3612DB3C"/>
    <w:lvl w:ilvl="0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  <w:color w:val="00B050"/>
      </w:rPr>
    </w:lvl>
    <w:lvl w:ilvl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21" w15:restartNumberingAfterBreak="0">
    <w:nsid w:val="7F4C54A5"/>
    <w:multiLevelType w:val="hybridMultilevel"/>
    <w:tmpl w:val="526212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63795934">
    <w:abstractNumId w:val="12"/>
  </w:num>
  <w:num w:numId="2" w16cid:durableId="1145202652">
    <w:abstractNumId w:val="18"/>
  </w:num>
  <w:num w:numId="3" w16cid:durableId="446775667">
    <w:abstractNumId w:val="16"/>
  </w:num>
  <w:num w:numId="4" w16cid:durableId="232207417">
    <w:abstractNumId w:val="21"/>
  </w:num>
  <w:num w:numId="5" w16cid:durableId="2103141957">
    <w:abstractNumId w:val="13"/>
  </w:num>
  <w:num w:numId="6" w16cid:durableId="1145314427">
    <w:abstractNumId w:val="2"/>
  </w:num>
  <w:num w:numId="7" w16cid:durableId="1049499485">
    <w:abstractNumId w:val="5"/>
  </w:num>
  <w:num w:numId="8" w16cid:durableId="1285892933">
    <w:abstractNumId w:val="0"/>
  </w:num>
  <w:num w:numId="9" w16cid:durableId="1872450421">
    <w:abstractNumId w:val="18"/>
  </w:num>
  <w:num w:numId="10" w16cid:durableId="430978753">
    <w:abstractNumId w:val="15"/>
  </w:num>
  <w:num w:numId="11" w16cid:durableId="58408255">
    <w:abstractNumId w:val="18"/>
  </w:num>
  <w:num w:numId="12" w16cid:durableId="2130471012">
    <w:abstractNumId w:val="18"/>
  </w:num>
  <w:num w:numId="13" w16cid:durableId="1185557473">
    <w:abstractNumId w:val="18"/>
  </w:num>
  <w:num w:numId="14" w16cid:durableId="1096635148">
    <w:abstractNumId w:val="18"/>
  </w:num>
  <w:num w:numId="15" w16cid:durableId="2126775253">
    <w:abstractNumId w:val="18"/>
  </w:num>
  <w:num w:numId="16" w16cid:durableId="988480931">
    <w:abstractNumId w:val="18"/>
  </w:num>
  <w:num w:numId="17" w16cid:durableId="1390573366">
    <w:abstractNumId w:val="18"/>
  </w:num>
  <w:num w:numId="18" w16cid:durableId="1323268711">
    <w:abstractNumId w:val="9"/>
  </w:num>
  <w:num w:numId="19" w16cid:durableId="155074071">
    <w:abstractNumId w:val="18"/>
  </w:num>
  <w:num w:numId="20" w16cid:durableId="1969509300">
    <w:abstractNumId w:val="18"/>
  </w:num>
  <w:num w:numId="21" w16cid:durableId="887378619">
    <w:abstractNumId w:val="1"/>
  </w:num>
  <w:num w:numId="22" w16cid:durableId="472331912">
    <w:abstractNumId w:val="11"/>
  </w:num>
  <w:num w:numId="23" w16cid:durableId="2110272792">
    <w:abstractNumId w:val="10"/>
  </w:num>
  <w:num w:numId="24" w16cid:durableId="1922715219">
    <w:abstractNumId w:val="4"/>
  </w:num>
  <w:num w:numId="25" w16cid:durableId="272367804">
    <w:abstractNumId w:val="3"/>
  </w:num>
  <w:num w:numId="26" w16cid:durableId="650133289">
    <w:abstractNumId w:val="14"/>
  </w:num>
  <w:num w:numId="27" w16cid:durableId="1038892141">
    <w:abstractNumId w:val="18"/>
  </w:num>
  <w:num w:numId="28" w16cid:durableId="1749882044">
    <w:abstractNumId w:val="19"/>
  </w:num>
  <w:num w:numId="29" w16cid:durableId="93285872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807943038">
    <w:abstractNumId w:val="8"/>
  </w:num>
  <w:num w:numId="31" w16cid:durableId="1275668813">
    <w:abstractNumId w:val="20"/>
  </w:num>
  <w:num w:numId="32" w16cid:durableId="710156395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2113089167">
    <w:abstractNumId w:val="17"/>
  </w:num>
  <w:num w:numId="34" w16cid:durableId="134295033">
    <w:abstractNumId w:val="6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4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32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512"/>
    <w:rsid w:val="000812F8"/>
    <w:rsid w:val="0008192B"/>
    <w:rsid w:val="00082497"/>
    <w:rsid w:val="00083B66"/>
    <w:rsid w:val="00084591"/>
    <w:rsid w:val="00085794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D97"/>
    <w:rsid w:val="000B7E63"/>
    <w:rsid w:val="000C0524"/>
    <w:rsid w:val="000C170F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D18"/>
    <w:rsid w:val="001E70D7"/>
    <w:rsid w:val="001F070A"/>
    <w:rsid w:val="001F168B"/>
    <w:rsid w:val="001F1BC2"/>
    <w:rsid w:val="001F1CFE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6BB"/>
    <w:rsid w:val="00522344"/>
    <w:rsid w:val="0052252E"/>
    <w:rsid w:val="0052297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31DBD"/>
    <w:rsid w:val="00632222"/>
    <w:rsid w:val="00632B14"/>
    <w:rsid w:val="00633FF0"/>
    <w:rsid w:val="006344B8"/>
    <w:rsid w:val="00635F47"/>
    <w:rsid w:val="006365BD"/>
    <w:rsid w:val="00637E48"/>
    <w:rsid w:val="006419D9"/>
    <w:rsid w:val="00641F14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B7E"/>
    <w:rsid w:val="007658B7"/>
    <w:rsid w:val="007658E5"/>
    <w:rsid w:val="007665C4"/>
    <w:rsid w:val="00766A4F"/>
    <w:rsid w:val="0076792F"/>
    <w:rsid w:val="0076795C"/>
    <w:rsid w:val="00771416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C96"/>
    <w:rsid w:val="00993EBD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F68"/>
    <w:rsid w:val="00A954D8"/>
    <w:rsid w:val="00A9671C"/>
    <w:rsid w:val="00A9769E"/>
    <w:rsid w:val="00A97749"/>
    <w:rsid w:val="00AA1553"/>
    <w:rsid w:val="00AA2E89"/>
    <w:rsid w:val="00AA38E9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582"/>
    <w:rsid w:val="00DF2B7B"/>
    <w:rsid w:val="00DF406B"/>
    <w:rsid w:val="00DF5B0C"/>
    <w:rsid w:val="00DF62AC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84937FB"/>
  <w15:chartTrackingRefBased/>
  <w15:docId w15:val="{467E2C42-2D9D-4045-9073-3223C7EC0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/>
    </w:rPr>
  </w:style>
  <w:style w:type="character" w:styleId="Hyperlink">
    <w:name w:val="Hyperlink"/>
    <w:rsid w:val="0056573F"/>
    <w:rPr>
      <w:color w:val="0000FF"/>
      <w:u w:val="single"/>
    </w:rPr>
  </w:style>
  <w:style w:type="table" w:styleId="TableGrid">
    <w:name w:val="Table Grid"/>
    <w:basedOn w:val="TableNormal"/>
    <w:rsid w:val="00592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- Bullets,?? ??,?????,????,Lista1,목록 단락,リスト段落,列出段落1,中等深浅网格 1 - 着色 21,列表段落,¥¡¡¡¡ì¬º¥¹¥È¶ÎÂä,ÁÐ³ö¶ÎÂä,列表段落1,—ño’i—Ž,¥ê¥¹¥È¶ÎÂä,R4_bullets,1st level - Bullet List Paragraph,Lettre d'introduction,Paragrafo elenco,Normal bullet 2,Bullet list"/>
    <w:basedOn w:val="Normal"/>
    <w:link w:val="ListParagraphChar"/>
    <w:uiPriority w:val="34"/>
    <w:qFormat/>
    <w:rsid w:val="001833C6"/>
    <w:pPr>
      <w:ind w:left="720"/>
      <w:contextualSpacing/>
    </w:pPr>
  </w:style>
  <w:style w:type="paragraph" w:styleId="BalloonText">
    <w:name w:val="Balloon Text"/>
    <w:basedOn w:val="Normal"/>
    <w:link w:val="BalloonTextChar"/>
    <w:semiHidden/>
    <w:unhideWhenUsed/>
    <w:rsid w:val="008A2D1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rsid w:val="008A2D12"/>
    <w:rPr>
      <w:rFonts w:ascii="Segoe UI" w:hAnsi="Segoe UI" w:cs="Segoe UI"/>
      <w:sz w:val="18"/>
      <w:szCs w:val="18"/>
      <w:lang w:eastAsia="en-US"/>
    </w:rPr>
  </w:style>
  <w:style w:type="paragraph" w:customStyle="1" w:styleId="maintext">
    <w:name w:val="main text"/>
    <w:basedOn w:val="Normal"/>
    <w:link w:val="maintextChar"/>
    <w:qFormat/>
    <w:rsid w:val="0030249C"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sid w:val="0030249C"/>
    <w:rPr>
      <w:rFonts w:eastAsia="Malgun Gothic" w:cs="Batang"/>
      <w:lang w:val="en-GB" w:eastAsia="ko-KR"/>
    </w:rPr>
  </w:style>
  <w:style w:type="character" w:customStyle="1" w:styleId="CRCoverPageZchn">
    <w:name w:val="CR Cover Page Zchn"/>
    <w:link w:val="CRCoverPage"/>
    <w:rsid w:val="00F84AD1"/>
    <w:rPr>
      <w:rFonts w:ascii="Arial" w:eastAsia="MS Mincho" w:hAnsi="Arial"/>
      <w:lang w:val="en-GB"/>
    </w:rPr>
  </w:style>
  <w:style w:type="paragraph" w:customStyle="1" w:styleId="DocInfo">
    <w:name w:val="DocInfo"/>
    <w:basedOn w:val="Normal"/>
    <w:rsid w:val="00F84AD1"/>
    <w:pPr>
      <w:tabs>
        <w:tab w:val="left" w:pos="2160"/>
      </w:tabs>
      <w:spacing w:before="120" w:after="120"/>
    </w:pPr>
    <w:rPr>
      <w:rFonts w:eastAsia="SimSun"/>
      <w:sz w:val="28"/>
      <w:szCs w:val="28"/>
    </w:rPr>
  </w:style>
  <w:style w:type="character" w:customStyle="1" w:styleId="ListParagraphChar">
    <w:name w:val="List Paragraph Char"/>
    <w:aliases w:val="- Bullets Char,?? ?? Char,????? Char,???? Char,Lista1 Char,목록 단락 Char,リスト段落 Char,列出段落1 Char,中等深浅网格 1 - 着色 21 Char,列表段落 Char,¥¡¡¡¡ì¬º¥¹¥È¶ÎÂä Char,ÁÐ³ö¶ÎÂä Char,列表段落1 Char,—ño’i—Ž Char,¥ê¥¹¥È¶ÎÂä Char,R4_bullets Char,Bullet list Char"/>
    <w:link w:val="ListParagraph"/>
    <w:uiPriority w:val="34"/>
    <w:qFormat/>
    <w:locked/>
    <w:rsid w:val="008D0839"/>
    <w:rPr>
      <w:lang w:val="en-GB"/>
    </w:rPr>
  </w:style>
  <w:style w:type="character" w:styleId="CommentReference">
    <w:name w:val="annotation reference"/>
    <w:rsid w:val="00270F19"/>
    <w:rPr>
      <w:sz w:val="16"/>
      <w:szCs w:val="16"/>
    </w:rPr>
  </w:style>
  <w:style w:type="paragraph" w:customStyle="1" w:styleId="Doc-title">
    <w:name w:val="Doc-title"/>
    <w:basedOn w:val="Normal"/>
    <w:next w:val="Doc-text2"/>
    <w:link w:val="Doc-titleChar"/>
    <w:qFormat/>
    <w:rsid w:val="00223AD3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223AD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223AD3"/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sid w:val="00223AD3"/>
    <w:rPr>
      <w:rFonts w:ascii="Arial" w:eastAsia="MS Mincho" w:hAnsi="Arial"/>
      <w:noProof/>
      <w:szCs w:val="24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rsid w:val="00223AD3"/>
    <w:pPr>
      <w:numPr>
        <w:numId w:val="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223AD3"/>
    <w:pPr>
      <w:numPr>
        <w:numId w:val="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223AD3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223AD3"/>
  </w:style>
  <w:style w:type="paragraph" w:styleId="CommentText">
    <w:name w:val="annotation text"/>
    <w:basedOn w:val="Normal"/>
    <w:link w:val="CommentTextChar"/>
    <w:rsid w:val="002879DE"/>
  </w:style>
  <w:style w:type="character" w:customStyle="1" w:styleId="CommentTextChar">
    <w:name w:val="Comment Text Char"/>
    <w:basedOn w:val="DefaultParagraphFont"/>
    <w:link w:val="CommentText"/>
    <w:rsid w:val="002879DE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879D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879DE"/>
    <w:rPr>
      <w:b/>
      <w:bCs/>
      <w:lang w:val="en-GB"/>
    </w:rPr>
  </w:style>
  <w:style w:type="paragraph" w:styleId="Revision">
    <w:name w:val="Revision"/>
    <w:hidden/>
    <w:uiPriority w:val="99"/>
    <w:semiHidden/>
    <w:rsid w:val="00B22EC6"/>
    <w:rPr>
      <w:lang w:val="en-GB"/>
    </w:rPr>
  </w:style>
  <w:style w:type="character" w:customStyle="1" w:styleId="16">
    <w:name w:val="16"/>
    <w:rsid w:val="00EF0219"/>
    <w:rPr>
      <w:rFonts w:ascii="Times New Roman" w:hAnsi="Times New Roman" w:cs="Times New Roman" w:hint="default"/>
      <w:color w:val="0000FF"/>
      <w:u w:val="single"/>
    </w:rPr>
  </w:style>
  <w:style w:type="character" w:customStyle="1" w:styleId="B1Zchn">
    <w:name w:val="B1 Zchn"/>
    <w:link w:val="B1"/>
    <w:qFormat/>
    <w:rsid w:val="004E6AF6"/>
    <w:rPr>
      <w:lang w:val="en-GB"/>
    </w:rPr>
  </w:style>
  <w:style w:type="character" w:customStyle="1" w:styleId="TFChar">
    <w:name w:val="TF Char"/>
    <w:link w:val="TF"/>
    <w:rsid w:val="004E6AF6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4E6AF6"/>
    <w:rPr>
      <w:rFonts w:ascii="Arial" w:hAnsi="Arial"/>
      <w:b/>
      <w:lang w:val="en-GB"/>
    </w:rPr>
  </w:style>
  <w:style w:type="character" w:customStyle="1" w:styleId="NOZchn">
    <w:name w:val="NO Zchn"/>
    <w:link w:val="NO"/>
    <w:locked/>
    <w:rsid w:val="004E6AF6"/>
    <w:rPr>
      <w:lang w:val="en-GB"/>
    </w:rPr>
  </w:style>
  <w:style w:type="paragraph" w:customStyle="1" w:styleId="ListParagraph3">
    <w:name w:val="List Paragraph3"/>
    <w:basedOn w:val="Normal"/>
    <w:rsid w:val="00EC5939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styleId="Caption">
    <w:name w:val="caption"/>
    <w:basedOn w:val="Normal"/>
    <w:next w:val="Normal"/>
    <w:unhideWhenUsed/>
    <w:qFormat/>
    <w:rsid w:val="005559D3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756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7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3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9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3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1E2603E-40F4-448A-9800-D3537A860E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1D087BC-6277-4D1F-BB8D-F37BA4E1C59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38600D-6A7D-4901-B2AE-FB61E9D43D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0</TotalTime>
  <Pages>6</Pages>
  <Words>1723</Words>
  <Characters>9822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Siemens Networks</Company>
  <LinksUpToDate>false</LinksUpToDate>
  <CharactersWithSpaces>1152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&lt;Title 1; Title 2&gt; (Release 13 |12 |11 | 10 | 9 | 8 | 7 | 6 | 5 | 4)</dc:subject>
  <dc:creator>Nokia</dc:creator>
  <cp:keywords/>
  <cp:lastModifiedBy>QUALCOMM</cp:lastModifiedBy>
  <cp:revision>2</cp:revision>
  <dcterms:created xsi:type="dcterms:W3CDTF">2023-08-24T09:26:00Z</dcterms:created>
  <dcterms:modified xsi:type="dcterms:W3CDTF">2023-08-24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</Properties>
</file>